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77CC" w:rsidRDefault="00695771" w:rsidP="00BE3DBC">
      <w:pPr>
        <w:spacing w:before="0" w:beforeAutospacing="0" w:after="0" w:afterAutospacing="0"/>
      </w:pPr>
      <w:r>
        <w:t>Câu 1.</w:t>
      </w:r>
    </w:p>
    <w:p w:rsidR="00BA0247" w:rsidRDefault="00BA0247" w:rsidP="00BE3DBC">
      <w:pPr>
        <w:pStyle w:val="ListParagraph"/>
        <w:numPr>
          <w:ilvl w:val="0"/>
          <w:numId w:val="1"/>
        </w:numPr>
        <w:spacing w:before="0" w:beforeAutospacing="0" w:after="0" w:afterAutospacing="0"/>
      </w:pPr>
      <w:r>
        <w:t>F1:  A-&gt;B</w:t>
      </w:r>
    </w:p>
    <w:p w:rsidR="00BA0247" w:rsidRDefault="00BA0247" w:rsidP="00BE3DBC">
      <w:pPr>
        <w:pStyle w:val="ListParagraph"/>
        <w:spacing w:before="0" w:beforeAutospacing="0" w:after="0" w:afterAutospacing="0"/>
      </w:pPr>
      <w:r>
        <w:t>F2: A-&gt;C</w:t>
      </w:r>
    </w:p>
    <w:p w:rsidR="00BA0247" w:rsidRDefault="00BA0247" w:rsidP="00BE3DBC">
      <w:pPr>
        <w:pStyle w:val="ListParagraph"/>
        <w:spacing w:before="0" w:beforeAutospacing="0" w:after="0" w:afterAutospacing="0"/>
      </w:pPr>
      <w:r>
        <w:t xml:space="preserve">F3: </w:t>
      </w:r>
      <w:r w:rsidR="004B67C8">
        <w:t>KHÔNG CÓ</w:t>
      </w:r>
    </w:p>
    <w:p w:rsidR="00614816" w:rsidRDefault="00614816" w:rsidP="00BE3DBC">
      <w:pPr>
        <w:pStyle w:val="ListParagraph"/>
        <w:numPr>
          <w:ilvl w:val="0"/>
          <w:numId w:val="1"/>
        </w:numPr>
        <w:spacing w:before="0" w:beforeAutospacing="0" w:after="0" w:afterAutospacing="0"/>
      </w:pPr>
      <w:r>
        <w:t xml:space="preserve">   Tableau:</w:t>
      </w:r>
    </w:p>
    <w:tbl>
      <w:tblPr>
        <w:tblStyle w:val="TableGrid"/>
        <w:tblW w:w="0" w:type="auto"/>
        <w:tblInd w:w="720" w:type="dxa"/>
        <w:tblLook w:val="04A0"/>
      </w:tblPr>
      <w:tblGrid>
        <w:gridCol w:w="1821"/>
        <w:gridCol w:w="1759"/>
        <w:gridCol w:w="1758"/>
        <w:gridCol w:w="1758"/>
        <w:gridCol w:w="1760"/>
      </w:tblGrid>
      <w:tr w:rsidR="00614816" w:rsidTr="00614816">
        <w:tc>
          <w:tcPr>
            <w:tcW w:w="1915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1915" w:type="dxa"/>
          </w:tcPr>
          <w:p w:rsidR="00614816" w:rsidRDefault="008E5953" w:rsidP="00BE3DBC">
            <w:pPr>
              <w:pStyle w:val="ListParagraph"/>
              <w:spacing w:beforeAutospacing="0" w:afterAutospacing="0"/>
              <w:ind w:left="0"/>
              <w:jc w:val="center"/>
            </w:pPr>
            <w:r>
              <w:t>A</w:t>
            </w:r>
          </w:p>
        </w:tc>
        <w:tc>
          <w:tcPr>
            <w:tcW w:w="1915" w:type="dxa"/>
          </w:tcPr>
          <w:p w:rsidR="00614816" w:rsidRDefault="008E5953" w:rsidP="00BE3DBC">
            <w:pPr>
              <w:pStyle w:val="ListParagraph"/>
              <w:spacing w:beforeAutospacing="0" w:afterAutospacing="0"/>
              <w:ind w:left="0"/>
            </w:pPr>
            <w:r>
              <w:t>B</w:t>
            </w:r>
          </w:p>
        </w:tc>
        <w:tc>
          <w:tcPr>
            <w:tcW w:w="1915" w:type="dxa"/>
          </w:tcPr>
          <w:p w:rsidR="00614816" w:rsidRDefault="008E5953" w:rsidP="00BE3DBC">
            <w:pPr>
              <w:pStyle w:val="ListParagraph"/>
              <w:spacing w:beforeAutospacing="0" w:afterAutospacing="0"/>
              <w:ind w:left="0"/>
            </w:pPr>
            <w:r>
              <w:t>C</w:t>
            </w:r>
          </w:p>
        </w:tc>
        <w:tc>
          <w:tcPr>
            <w:tcW w:w="1916" w:type="dxa"/>
          </w:tcPr>
          <w:p w:rsidR="00614816" w:rsidRDefault="008E5953" w:rsidP="00BE3DBC">
            <w:pPr>
              <w:pStyle w:val="ListParagraph"/>
              <w:spacing w:beforeAutospacing="0" w:afterAutospacing="0"/>
              <w:ind w:left="0"/>
            </w:pPr>
            <w:r>
              <w:t>D</w:t>
            </w:r>
          </w:p>
        </w:tc>
      </w:tr>
      <w:tr w:rsidR="00614816" w:rsidTr="00614816">
        <w:tc>
          <w:tcPr>
            <w:tcW w:w="1915" w:type="dxa"/>
          </w:tcPr>
          <w:p w:rsidR="00614816" w:rsidRDefault="0097451C" w:rsidP="00BE3DBC">
            <w:pPr>
              <w:pStyle w:val="ListParagraph"/>
              <w:spacing w:beforeAutospacing="0" w:afterAutospacing="0"/>
              <w:ind w:left="0"/>
            </w:pPr>
            <w:r>
              <w:t>Q1(AB)</w:t>
            </w:r>
          </w:p>
        </w:tc>
        <w:tc>
          <w:tcPr>
            <w:tcW w:w="1915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1915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1915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1916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</w:tr>
      <w:tr w:rsidR="00614816" w:rsidTr="00614816">
        <w:tc>
          <w:tcPr>
            <w:tcW w:w="1915" w:type="dxa"/>
          </w:tcPr>
          <w:p w:rsidR="00614816" w:rsidRDefault="0097451C" w:rsidP="00BE3DBC">
            <w:pPr>
              <w:pStyle w:val="ListParagraph"/>
              <w:spacing w:beforeAutospacing="0" w:afterAutospacing="0"/>
              <w:ind w:left="0"/>
            </w:pPr>
            <w:r>
              <w:t>Q2(AC)</w:t>
            </w:r>
          </w:p>
        </w:tc>
        <w:tc>
          <w:tcPr>
            <w:tcW w:w="1915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1915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1915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1916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</w:tr>
      <w:tr w:rsidR="00614816" w:rsidTr="00614816">
        <w:tc>
          <w:tcPr>
            <w:tcW w:w="1915" w:type="dxa"/>
          </w:tcPr>
          <w:p w:rsidR="00614816" w:rsidRDefault="0097451C" w:rsidP="00BE3DBC">
            <w:pPr>
              <w:pStyle w:val="ListParagraph"/>
              <w:spacing w:beforeAutospacing="0" w:afterAutospacing="0"/>
              <w:ind w:left="0"/>
            </w:pPr>
            <w:r>
              <w:t>Q3(BD)</w:t>
            </w:r>
          </w:p>
        </w:tc>
        <w:tc>
          <w:tcPr>
            <w:tcW w:w="1915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1915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1915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1916" w:type="dxa"/>
          </w:tcPr>
          <w:p w:rsidR="00614816" w:rsidRDefault="00614816" w:rsidP="00BE3DBC">
            <w:pPr>
              <w:pStyle w:val="ListParagraph"/>
              <w:spacing w:beforeAutospacing="0" w:afterAutospacing="0"/>
              <w:ind w:left="0"/>
            </w:pPr>
          </w:p>
        </w:tc>
      </w:tr>
    </w:tbl>
    <w:p w:rsidR="00614816" w:rsidRDefault="00614816" w:rsidP="00BE3DBC">
      <w:pPr>
        <w:pStyle w:val="ListParagraph"/>
        <w:spacing w:before="0" w:beforeAutospacing="0" w:after="0" w:afterAutospacing="0"/>
      </w:pPr>
    </w:p>
    <w:p w:rsidR="004E5E24" w:rsidRDefault="000F78B1" w:rsidP="00BE3DBC">
      <w:pPr>
        <w:pStyle w:val="ListParagraph"/>
        <w:numPr>
          <w:ilvl w:val="0"/>
          <w:numId w:val="1"/>
        </w:numPr>
        <w:spacing w:before="0" w:beforeAutospacing="0" w:after="0" w:afterAutospacing="0"/>
      </w:pPr>
      <w:r>
        <w:t>Không bả</w:t>
      </w:r>
      <w:r w:rsidR="000B76E6">
        <w:t>o toàn PTH: B-&gt;C, A-&gt;D, D-&gt;c mất</w:t>
      </w:r>
    </w:p>
    <w:p w:rsidR="004E5E24" w:rsidRDefault="004E5E24" w:rsidP="00BE3DBC">
      <w:pPr>
        <w:spacing w:before="0" w:beforeAutospacing="0" w:after="0" w:afterAutospacing="0"/>
      </w:pPr>
      <w:r>
        <w:t>Câu 2.</w:t>
      </w:r>
    </w:p>
    <w:p w:rsidR="004E5E24" w:rsidRDefault="002229B2" w:rsidP="00BE3DBC">
      <w:pPr>
        <w:pStyle w:val="ListParagraph"/>
        <w:numPr>
          <w:ilvl w:val="0"/>
          <w:numId w:val="2"/>
        </w:numPr>
        <w:spacing w:before="0" w:beforeAutospacing="0" w:after="0" w:afterAutospacing="0"/>
      </w:pPr>
      <w:r>
        <w:t>F1: A-&gt;C, D-&gt;C</w:t>
      </w:r>
    </w:p>
    <w:p w:rsidR="002229B2" w:rsidRDefault="002229B2" w:rsidP="00BE3DBC">
      <w:pPr>
        <w:pStyle w:val="ListParagraph"/>
        <w:spacing w:before="0" w:beforeAutospacing="0" w:after="0" w:afterAutospacing="0"/>
      </w:pPr>
      <w:r>
        <w:t>F2: D-&gt;B</w:t>
      </w:r>
    </w:p>
    <w:p w:rsidR="002337F5" w:rsidRDefault="002337F5" w:rsidP="00BE3DBC">
      <w:pPr>
        <w:pStyle w:val="ListParagraph"/>
        <w:spacing w:before="0" w:beforeAutospacing="0" w:after="0" w:afterAutospacing="0"/>
      </w:pPr>
      <w:r>
        <w:t>F1 có AD là khoá</w:t>
      </w:r>
      <w:r w:rsidR="001E1B36">
        <w:t xml:space="preserve"> mà A hoặc D có thể </w:t>
      </w:r>
      <w:r w:rsidR="001E1B36" w:rsidRPr="001D2C65">
        <w:sym w:font="Wingdings" w:char="F0E0"/>
      </w:r>
      <w:r w:rsidR="001E1B36">
        <w:t xml:space="preserve"> C</w:t>
      </w:r>
    </w:p>
    <w:p w:rsidR="00C86F1C" w:rsidRPr="008C62BF" w:rsidRDefault="00C86F1C" w:rsidP="00BE3DBC">
      <w:pPr>
        <w:pStyle w:val="ListParagraph"/>
        <w:spacing w:before="0" w:beforeAutospacing="0" w:after="0" w:afterAutospacing="0"/>
        <w:rPr>
          <w:color w:val="C00000"/>
        </w:rPr>
      </w:pPr>
      <w:r w:rsidRPr="008C62BF">
        <w:rPr>
          <w:color w:val="C00000"/>
        </w:rPr>
        <w:t>=&gt;</w:t>
      </w:r>
      <w:r w:rsidR="001E1B36">
        <w:rPr>
          <w:color w:val="C00000"/>
        </w:rPr>
        <w:t xml:space="preserve">KHÔNG </w:t>
      </w:r>
      <w:r w:rsidRPr="008C62BF">
        <w:rPr>
          <w:color w:val="C00000"/>
        </w:rPr>
        <w:t>ĐẠT DC 2</w:t>
      </w:r>
    </w:p>
    <w:p w:rsidR="002229B2" w:rsidRDefault="00070A74" w:rsidP="00BE3DBC">
      <w:pPr>
        <w:pStyle w:val="ListParagraph"/>
        <w:numPr>
          <w:ilvl w:val="0"/>
          <w:numId w:val="2"/>
        </w:numPr>
        <w:spacing w:before="0" w:beforeAutospacing="0" w:after="0" w:afterAutospacing="0"/>
      </w:pPr>
      <w:r>
        <w:t xml:space="preserve">Phân rã F1 bằng </w:t>
      </w:r>
    </w:p>
    <w:p w:rsidR="00070A74" w:rsidRDefault="00CD5157" w:rsidP="00BE3DBC">
      <w:pPr>
        <w:pStyle w:val="ListParagraph"/>
        <w:spacing w:before="0" w:beforeAutospacing="0" w:after="0" w:afterAutospacing="0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7" type="#_x0000_t32" style="position:absolute;left:0;text-align:left;margin-left:192pt;margin-top:17.5pt;width:70.5pt;height:65.25pt;z-index:251659264" o:connectortype="straight"/>
        </w:pict>
      </w:r>
      <w:r>
        <w:rPr>
          <w:noProof/>
        </w:rPr>
        <w:pict>
          <v:shape id="_x0000_s1026" type="#_x0000_t32" style="position:absolute;left:0;text-align:left;margin-left:116.25pt;margin-top:17.5pt;width:65.25pt;height:65.25pt;flip:x;z-index:251658240" o:connectortype="straight"/>
        </w:pict>
      </w:r>
      <w:r w:rsidR="00070A74">
        <w:t xml:space="preserve"> </w:t>
      </w:r>
      <w:r w:rsidR="00070A74">
        <w:tab/>
      </w:r>
      <w:r w:rsidR="00070A74">
        <w:tab/>
      </w:r>
      <w:r w:rsidR="00070A74">
        <w:tab/>
      </w:r>
      <w:r w:rsidR="00070A74">
        <w:tab/>
        <w:t>F1</w:t>
      </w:r>
    </w:p>
    <w:p w:rsidR="005E31BE" w:rsidRDefault="00070A74" w:rsidP="00BE3DBC">
      <w:pPr>
        <w:pStyle w:val="ListParagraph"/>
        <w:spacing w:before="0" w:beforeAutospacing="0" w:after="0" w:afterAutospacing="0"/>
      </w:pPr>
      <w:r>
        <w:tab/>
      </w:r>
      <w:r>
        <w:tab/>
      </w:r>
    </w:p>
    <w:p w:rsidR="005E31BE" w:rsidRDefault="005E31BE" w:rsidP="00BE3DBC">
      <w:pPr>
        <w:pStyle w:val="ListParagraph"/>
        <w:spacing w:before="0" w:beforeAutospacing="0" w:after="0" w:afterAutospacing="0"/>
      </w:pPr>
    </w:p>
    <w:p w:rsidR="005E31BE" w:rsidRDefault="005E31BE" w:rsidP="00BE3DBC">
      <w:pPr>
        <w:pStyle w:val="ListParagraph"/>
        <w:spacing w:before="0" w:beforeAutospacing="0" w:after="0" w:afterAutospacing="0"/>
      </w:pPr>
    </w:p>
    <w:p w:rsidR="005E31BE" w:rsidRDefault="005E31BE" w:rsidP="00BE3DBC">
      <w:pPr>
        <w:pStyle w:val="ListParagraph"/>
        <w:spacing w:before="0" w:beforeAutospacing="0" w:after="0" w:afterAutospacing="0"/>
      </w:pPr>
    </w:p>
    <w:p w:rsidR="00070A74" w:rsidRDefault="00070A74" w:rsidP="00BE3DBC">
      <w:pPr>
        <w:pStyle w:val="ListParagraph"/>
        <w:spacing w:before="0" w:beforeAutospacing="0" w:after="0" w:afterAutospacing="0"/>
      </w:pPr>
      <w:r>
        <w:tab/>
      </w:r>
      <w:r>
        <w:tab/>
      </w:r>
      <w:r w:rsidR="006F506A">
        <w:t xml:space="preserve">C,A  </w:t>
      </w:r>
      <w:r w:rsidR="006F506A">
        <w:tab/>
      </w:r>
      <w:r w:rsidR="006F506A">
        <w:tab/>
      </w:r>
      <w:r w:rsidR="006F506A">
        <w:tab/>
      </w:r>
      <w:r w:rsidR="006F506A">
        <w:tab/>
        <w:t>A,D</w:t>
      </w:r>
    </w:p>
    <w:p w:rsidR="003E439E" w:rsidRDefault="003E439E" w:rsidP="00BE3DBC">
      <w:pPr>
        <w:pStyle w:val="ListParagraph"/>
        <w:spacing w:before="0" w:beforeAutospacing="0" w:after="0" w:afterAutospacing="0"/>
      </w:pPr>
    </w:p>
    <w:p w:rsidR="00D769AC" w:rsidRDefault="003E439E" w:rsidP="00BE3DBC">
      <w:pPr>
        <w:pStyle w:val="ListParagraph"/>
        <w:spacing w:before="0" w:beforeAutospacing="0" w:after="0" w:afterAutospacing="0"/>
      </w:pPr>
      <w:r>
        <w:t xml:space="preserve">Câu 4: </w:t>
      </w:r>
    </w:p>
    <w:p w:rsidR="00EF195A" w:rsidRDefault="00E554A3" w:rsidP="00BE3DBC">
      <w:pPr>
        <w:pStyle w:val="ListParagraph"/>
        <w:numPr>
          <w:ilvl w:val="0"/>
          <w:numId w:val="3"/>
        </w:numPr>
        <w:spacing w:before="0" w:beforeAutospacing="0" w:after="0" w:afterAutospacing="0"/>
      </w:pPr>
      <w:r>
        <w:t>ĐẠT  BCK</w:t>
      </w:r>
    </w:p>
    <w:p w:rsidR="003E439E" w:rsidRDefault="003E439E" w:rsidP="00BE3DBC">
      <w:pPr>
        <w:pStyle w:val="ListParagraph"/>
        <w:spacing w:before="0" w:beforeAutospacing="0" w:after="0" w:afterAutospacing="0"/>
      </w:pPr>
      <w:r>
        <w:t xml:space="preserve">F1: </w:t>
      </w:r>
      <w:r w:rsidR="001667CD">
        <w:t xml:space="preserve">GP-&gt;M, </w:t>
      </w:r>
    </w:p>
    <w:p w:rsidR="00D769AC" w:rsidRDefault="00D769AC" w:rsidP="00BE3DBC">
      <w:pPr>
        <w:pStyle w:val="ListParagraph"/>
        <w:spacing w:before="0" w:beforeAutospacing="0" w:after="0" w:afterAutospacing="0"/>
      </w:pPr>
      <w:r>
        <w:t xml:space="preserve">F2: M-&gt;GV, </w:t>
      </w:r>
    </w:p>
    <w:p w:rsidR="00D769AC" w:rsidRDefault="00D769AC" w:rsidP="00BE3DBC">
      <w:pPr>
        <w:pStyle w:val="ListParagraph"/>
        <w:spacing w:before="0" w:beforeAutospacing="0" w:after="0" w:afterAutospacing="0"/>
      </w:pPr>
      <w:r>
        <w:t xml:space="preserve">F3: </w:t>
      </w:r>
      <w:r w:rsidR="007B3761">
        <w:t>M, SV-&gt;H</w:t>
      </w:r>
    </w:p>
    <w:tbl>
      <w:tblPr>
        <w:tblStyle w:val="TableGrid"/>
        <w:tblW w:w="0" w:type="auto"/>
        <w:tblInd w:w="720" w:type="dxa"/>
        <w:tblLook w:val="04A0"/>
      </w:tblPr>
      <w:tblGrid>
        <w:gridCol w:w="1262"/>
        <w:gridCol w:w="1262"/>
        <w:gridCol w:w="1269"/>
        <w:gridCol w:w="1262"/>
        <w:gridCol w:w="1275"/>
        <w:gridCol w:w="1264"/>
        <w:gridCol w:w="1262"/>
      </w:tblGrid>
      <w:tr w:rsidR="00A40F19" w:rsidTr="00362C70">
        <w:tc>
          <w:tcPr>
            <w:tcW w:w="1368" w:type="dxa"/>
          </w:tcPr>
          <w:p w:rsidR="00362C70" w:rsidRDefault="00362C70" w:rsidP="00BE3DBC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1368" w:type="dxa"/>
          </w:tcPr>
          <w:p w:rsidR="00362C70" w:rsidRDefault="00362C70" w:rsidP="00BE3DBC">
            <w:pPr>
              <w:pStyle w:val="ListParagraph"/>
              <w:spacing w:beforeAutospacing="0" w:afterAutospacing="0"/>
              <w:ind w:left="0"/>
            </w:pPr>
            <w:r>
              <w:t>M</w:t>
            </w:r>
          </w:p>
        </w:tc>
        <w:tc>
          <w:tcPr>
            <w:tcW w:w="1368" w:type="dxa"/>
          </w:tcPr>
          <w:p w:rsidR="00362C70" w:rsidRDefault="00362C70" w:rsidP="00BE3DBC">
            <w:pPr>
              <w:pStyle w:val="ListParagraph"/>
              <w:spacing w:beforeAutospacing="0" w:afterAutospacing="0"/>
              <w:ind w:left="0"/>
            </w:pPr>
            <w:r>
              <w:t>GV</w:t>
            </w:r>
          </w:p>
        </w:tc>
        <w:tc>
          <w:tcPr>
            <w:tcW w:w="1368" w:type="dxa"/>
          </w:tcPr>
          <w:p w:rsidR="00362C70" w:rsidRDefault="00362C70" w:rsidP="00BE3DBC">
            <w:pPr>
              <w:pStyle w:val="ListParagraph"/>
              <w:spacing w:beforeAutospacing="0" w:afterAutospacing="0"/>
              <w:ind w:left="0"/>
            </w:pPr>
            <w:r>
              <w:t>G</w:t>
            </w:r>
          </w:p>
        </w:tc>
        <w:tc>
          <w:tcPr>
            <w:tcW w:w="1368" w:type="dxa"/>
          </w:tcPr>
          <w:p w:rsidR="00362C70" w:rsidRDefault="00362C70" w:rsidP="00BE3DBC">
            <w:pPr>
              <w:pStyle w:val="ListParagraph"/>
              <w:spacing w:beforeAutospacing="0" w:afterAutospacing="0"/>
              <w:ind w:left="0"/>
            </w:pPr>
            <w:r>
              <w:t>P</w:t>
            </w:r>
          </w:p>
        </w:tc>
        <w:tc>
          <w:tcPr>
            <w:tcW w:w="1368" w:type="dxa"/>
          </w:tcPr>
          <w:p w:rsidR="00362C70" w:rsidRDefault="00992445" w:rsidP="00BE3DBC">
            <w:pPr>
              <w:pStyle w:val="ListParagraph"/>
              <w:spacing w:beforeAutospacing="0" w:afterAutospacing="0"/>
              <w:ind w:left="0"/>
            </w:pPr>
            <w:r>
              <w:t>SV</w:t>
            </w:r>
          </w:p>
        </w:tc>
        <w:tc>
          <w:tcPr>
            <w:tcW w:w="1368" w:type="dxa"/>
          </w:tcPr>
          <w:p w:rsidR="00362C70" w:rsidRDefault="00992445" w:rsidP="00BE3DBC">
            <w:pPr>
              <w:pStyle w:val="ListParagraph"/>
              <w:spacing w:beforeAutospacing="0" w:afterAutospacing="0"/>
              <w:ind w:left="0"/>
            </w:pPr>
            <w:r>
              <w:t>H</w:t>
            </w:r>
          </w:p>
        </w:tc>
      </w:tr>
      <w:tr w:rsidR="00A40F19" w:rsidTr="00362C70">
        <w:tc>
          <w:tcPr>
            <w:tcW w:w="1368" w:type="dxa"/>
          </w:tcPr>
          <w:p w:rsidR="00362C70" w:rsidRDefault="00992445" w:rsidP="00BE3DBC">
            <w:pPr>
              <w:pStyle w:val="ListParagraph"/>
              <w:spacing w:beforeAutospacing="0" w:afterAutospacing="0"/>
              <w:ind w:left="0"/>
            </w:pPr>
            <w:r>
              <w:t>Q1</w:t>
            </w:r>
          </w:p>
        </w:tc>
        <w:tc>
          <w:tcPr>
            <w:tcW w:w="1368" w:type="dxa"/>
          </w:tcPr>
          <w:p w:rsidR="00362C70" w:rsidRDefault="00A40F19" w:rsidP="00BE3DBC">
            <w:pPr>
              <w:pStyle w:val="ListParagraph"/>
              <w:spacing w:beforeAutospacing="0" w:afterAutospacing="0"/>
              <w:ind w:left="0"/>
            </w:pPr>
            <w:r>
              <w:t>A1</w:t>
            </w:r>
          </w:p>
        </w:tc>
        <w:tc>
          <w:tcPr>
            <w:tcW w:w="1368" w:type="dxa"/>
          </w:tcPr>
          <w:p w:rsidR="00362C70" w:rsidRPr="0052600D" w:rsidRDefault="00A40F19" w:rsidP="00BE3DBC">
            <w:pPr>
              <w:pStyle w:val="ListParagraph"/>
              <w:spacing w:beforeAutospacing="0" w:afterAutospacing="0"/>
              <w:ind w:left="0"/>
              <w:rPr>
                <w:color w:val="FF0000"/>
              </w:rPr>
            </w:pPr>
            <w:r>
              <w:t>B1</w:t>
            </w:r>
            <w:r w:rsidR="0052600D">
              <w:t xml:space="preserve"> </w:t>
            </w:r>
            <w:r w:rsidR="0052600D">
              <w:rPr>
                <w:color w:val="FF0000"/>
              </w:rPr>
              <w:t>A2</w:t>
            </w:r>
          </w:p>
        </w:tc>
        <w:tc>
          <w:tcPr>
            <w:tcW w:w="1368" w:type="dxa"/>
          </w:tcPr>
          <w:p w:rsidR="00362C70" w:rsidRDefault="00A40F19" w:rsidP="00BE3DBC">
            <w:pPr>
              <w:pStyle w:val="ListParagraph"/>
              <w:spacing w:beforeAutospacing="0" w:afterAutospacing="0"/>
              <w:ind w:left="0"/>
            </w:pPr>
            <w:r>
              <w:t>A3</w:t>
            </w:r>
          </w:p>
        </w:tc>
        <w:tc>
          <w:tcPr>
            <w:tcW w:w="1368" w:type="dxa"/>
          </w:tcPr>
          <w:p w:rsidR="00362C70" w:rsidRDefault="00A40F19" w:rsidP="00BE3DBC">
            <w:pPr>
              <w:pStyle w:val="ListParagraph"/>
              <w:spacing w:beforeAutospacing="0" w:afterAutospacing="0"/>
              <w:ind w:left="0"/>
            </w:pPr>
            <w:r>
              <w:t>A4</w:t>
            </w:r>
          </w:p>
        </w:tc>
        <w:tc>
          <w:tcPr>
            <w:tcW w:w="1368" w:type="dxa"/>
          </w:tcPr>
          <w:p w:rsidR="00362C70" w:rsidRDefault="00A40F19" w:rsidP="00BE3DBC">
            <w:pPr>
              <w:pStyle w:val="ListParagraph"/>
              <w:spacing w:beforeAutospacing="0" w:afterAutospacing="0"/>
              <w:ind w:left="0"/>
            </w:pPr>
            <w:r>
              <w:t>B2</w:t>
            </w:r>
          </w:p>
        </w:tc>
        <w:tc>
          <w:tcPr>
            <w:tcW w:w="1368" w:type="dxa"/>
          </w:tcPr>
          <w:p w:rsidR="00362C70" w:rsidRDefault="00A40F19" w:rsidP="00BE3DBC">
            <w:pPr>
              <w:pStyle w:val="ListParagraph"/>
              <w:spacing w:beforeAutospacing="0" w:afterAutospacing="0"/>
              <w:ind w:left="0"/>
            </w:pPr>
            <w:r>
              <w:t>B3</w:t>
            </w:r>
          </w:p>
        </w:tc>
      </w:tr>
      <w:tr w:rsidR="00A40F19" w:rsidTr="00362C70">
        <w:tc>
          <w:tcPr>
            <w:tcW w:w="1368" w:type="dxa"/>
          </w:tcPr>
          <w:p w:rsidR="00362C70" w:rsidRDefault="00992445" w:rsidP="00BE3DBC">
            <w:pPr>
              <w:pStyle w:val="ListParagraph"/>
              <w:spacing w:beforeAutospacing="0" w:afterAutospacing="0"/>
              <w:ind w:left="0"/>
            </w:pPr>
            <w:r>
              <w:t>Q</w:t>
            </w:r>
            <w:r w:rsidR="00D3116F">
              <w:t>2</w:t>
            </w:r>
          </w:p>
        </w:tc>
        <w:tc>
          <w:tcPr>
            <w:tcW w:w="1368" w:type="dxa"/>
          </w:tcPr>
          <w:p w:rsidR="00362C70" w:rsidRDefault="00D3116F" w:rsidP="00BE3DBC">
            <w:pPr>
              <w:pStyle w:val="ListParagraph"/>
              <w:spacing w:beforeAutospacing="0" w:afterAutospacing="0"/>
              <w:ind w:left="0"/>
            </w:pPr>
            <w:r>
              <w:t>A1</w:t>
            </w:r>
          </w:p>
        </w:tc>
        <w:tc>
          <w:tcPr>
            <w:tcW w:w="1368" w:type="dxa"/>
          </w:tcPr>
          <w:p w:rsidR="00362C70" w:rsidRDefault="00D3116F" w:rsidP="00BE3DBC">
            <w:pPr>
              <w:pStyle w:val="ListParagraph"/>
              <w:spacing w:beforeAutospacing="0" w:afterAutospacing="0"/>
              <w:ind w:left="0"/>
            </w:pPr>
            <w:r>
              <w:t>A2</w:t>
            </w:r>
          </w:p>
        </w:tc>
        <w:tc>
          <w:tcPr>
            <w:tcW w:w="1368" w:type="dxa"/>
          </w:tcPr>
          <w:p w:rsidR="00362C70" w:rsidRDefault="00D3116F" w:rsidP="00BE3DBC">
            <w:pPr>
              <w:pStyle w:val="ListParagraph"/>
              <w:spacing w:beforeAutospacing="0" w:afterAutospacing="0"/>
              <w:ind w:left="0"/>
            </w:pPr>
            <w:r>
              <w:t>B4</w:t>
            </w:r>
          </w:p>
        </w:tc>
        <w:tc>
          <w:tcPr>
            <w:tcW w:w="1368" w:type="dxa"/>
          </w:tcPr>
          <w:p w:rsidR="00362C70" w:rsidRDefault="00D3116F" w:rsidP="00BE3DBC">
            <w:pPr>
              <w:pStyle w:val="ListParagraph"/>
              <w:spacing w:beforeAutospacing="0" w:afterAutospacing="0"/>
              <w:ind w:left="0"/>
            </w:pPr>
            <w:r>
              <w:t>B5</w:t>
            </w:r>
          </w:p>
        </w:tc>
        <w:tc>
          <w:tcPr>
            <w:tcW w:w="1368" w:type="dxa"/>
          </w:tcPr>
          <w:p w:rsidR="00362C70" w:rsidRDefault="00D3116F" w:rsidP="00BE3DBC">
            <w:pPr>
              <w:pStyle w:val="ListParagraph"/>
              <w:spacing w:beforeAutospacing="0" w:afterAutospacing="0"/>
              <w:ind w:left="0"/>
            </w:pPr>
            <w:r>
              <w:t>B6</w:t>
            </w:r>
          </w:p>
        </w:tc>
        <w:tc>
          <w:tcPr>
            <w:tcW w:w="1368" w:type="dxa"/>
          </w:tcPr>
          <w:p w:rsidR="00362C70" w:rsidRDefault="00D3116F" w:rsidP="00BE3DBC">
            <w:pPr>
              <w:pStyle w:val="ListParagraph"/>
              <w:spacing w:beforeAutospacing="0" w:afterAutospacing="0"/>
              <w:ind w:left="0"/>
            </w:pPr>
            <w:r>
              <w:t>B7</w:t>
            </w:r>
          </w:p>
        </w:tc>
      </w:tr>
      <w:tr w:rsidR="00A40F19" w:rsidTr="00362C70">
        <w:tc>
          <w:tcPr>
            <w:tcW w:w="1368" w:type="dxa"/>
          </w:tcPr>
          <w:p w:rsidR="00362C70" w:rsidRDefault="00992445" w:rsidP="00BE3DBC">
            <w:pPr>
              <w:pStyle w:val="ListParagraph"/>
              <w:spacing w:beforeAutospacing="0" w:afterAutospacing="0"/>
              <w:ind w:left="0"/>
            </w:pPr>
            <w:r>
              <w:t>Q</w:t>
            </w:r>
            <w:r w:rsidR="00D3116F">
              <w:t>3</w:t>
            </w:r>
          </w:p>
        </w:tc>
        <w:tc>
          <w:tcPr>
            <w:tcW w:w="1368" w:type="dxa"/>
          </w:tcPr>
          <w:p w:rsidR="00362C70" w:rsidRDefault="004811C3" w:rsidP="00BE3DBC">
            <w:pPr>
              <w:pStyle w:val="ListParagraph"/>
              <w:spacing w:beforeAutospacing="0" w:afterAutospacing="0"/>
              <w:ind w:left="0"/>
            </w:pPr>
            <w:r>
              <w:t>A1</w:t>
            </w:r>
          </w:p>
        </w:tc>
        <w:tc>
          <w:tcPr>
            <w:tcW w:w="1368" w:type="dxa"/>
          </w:tcPr>
          <w:p w:rsidR="00362C70" w:rsidRPr="0052600D" w:rsidRDefault="004811C3" w:rsidP="00BE3DBC">
            <w:pPr>
              <w:pStyle w:val="ListParagraph"/>
              <w:spacing w:beforeAutospacing="0" w:afterAutospacing="0"/>
              <w:ind w:left="0"/>
              <w:rPr>
                <w:color w:val="FF0000"/>
              </w:rPr>
            </w:pPr>
            <w:r>
              <w:t>B8</w:t>
            </w:r>
            <w:r w:rsidR="0052600D">
              <w:t xml:space="preserve"> </w:t>
            </w:r>
            <w:r w:rsidR="0052600D">
              <w:rPr>
                <w:color w:val="FF0000"/>
              </w:rPr>
              <w:t>A2</w:t>
            </w:r>
          </w:p>
        </w:tc>
        <w:tc>
          <w:tcPr>
            <w:tcW w:w="1368" w:type="dxa"/>
          </w:tcPr>
          <w:p w:rsidR="00362C70" w:rsidRDefault="004811C3" w:rsidP="00BE3DBC">
            <w:pPr>
              <w:pStyle w:val="ListParagraph"/>
              <w:spacing w:beforeAutospacing="0" w:afterAutospacing="0"/>
              <w:ind w:left="0"/>
            </w:pPr>
            <w:r>
              <w:t>B9</w:t>
            </w:r>
          </w:p>
        </w:tc>
        <w:tc>
          <w:tcPr>
            <w:tcW w:w="1368" w:type="dxa"/>
          </w:tcPr>
          <w:p w:rsidR="00362C70" w:rsidRDefault="004811C3" w:rsidP="00BE3DBC">
            <w:pPr>
              <w:pStyle w:val="ListParagraph"/>
              <w:spacing w:beforeAutospacing="0" w:afterAutospacing="0"/>
              <w:ind w:left="0"/>
            </w:pPr>
            <w:r>
              <w:t>B10</w:t>
            </w:r>
          </w:p>
        </w:tc>
        <w:tc>
          <w:tcPr>
            <w:tcW w:w="1368" w:type="dxa"/>
          </w:tcPr>
          <w:p w:rsidR="00362C70" w:rsidRDefault="004811C3" w:rsidP="00BE3DBC">
            <w:pPr>
              <w:pStyle w:val="ListParagraph"/>
              <w:spacing w:beforeAutospacing="0" w:afterAutospacing="0"/>
              <w:ind w:left="0"/>
            </w:pPr>
            <w:r>
              <w:t>A5</w:t>
            </w:r>
          </w:p>
        </w:tc>
        <w:tc>
          <w:tcPr>
            <w:tcW w:w="1368" w:type="dxa"/>
          </w:tcPr>
          <w:p w:rsidR="00362C70" w:rsidRPr="000426DB" w:rsidRDefault="004811C3" w:rsidP="00BE3DBC">
            <w:pPr>
              <w:pStyle w:val="ListParagraph"/>
              <w:spacing w:beforeAutospacing="0" w:afterAutospacing="0"/>
              <w:ind w:left="0"/>
              <w:rPr>
                <w:color w:val="FF0000"/>
              </w:rPr>
            </w:pPr>
            <w:r>
              <w:t>A6</w:t>
            </w:r>
          </w:p>
        </w:tc>
      </w:tr>
    </w:tbl>
    <w:p w:rsidR="00362C70" w:rsidRPr="00EF195A" w:rsidRDefault="00320270" w:rsidP="00BE3DBC">
      <w:pPr>
        <w:pStyle w:val="ListParagraph"/>
        <w:spacing w:before="0" w:beforeAutospacing="0" w:after="0" w:afterAutospacing="0"/>
      </w:pPr>
      <w:r>
        <w:rPr>
          <w:color w:val="FF0000"/>
        </w:rPr>
        <w:t>=&gt;KHÔNG BẢO TOÀN THÔNG TIN</w:t>
      </w:r>
    </w:p>
    <w:p w:rsidR="00EF195A" w:rsidRDefault="00EF195A" w:rsidP="00BE3DBC">
      <w:pPr>
        <w:pStyle w:val="ListParagraph"/>
        <w:spacing w:before="0" w:beforeAutospacing="0" w:after="0" w:afterAutospacing="0"/>
      </w:pPr>
      <w:r w:rsidRPr="00EF195A">
        <w:t xml:space="preserve">b) </w:t>
      </w:r>
      <w:r>
        <w:t>M-&gt;GV, G,P-&gt;M, G,GV-&gt;P, M,SV-&gt;H, G,SV-&gt;P</w:t>
      </w:r>
    </w:p>
    <w:p w:rsidR="00C968A0" w:rsidRDefault="00C968A0" w:rsidP="00BE3DBC">
      <w:pPr>
        <w:pStyle w:val="ListParagraph"/>
        <w:spacing w:before="0" w:beforeAutospacing="0" w:after="0" w:afterAutospacing="0"/>
      </w:pPr>
      <w:r>
        <w:t>tìm ptt:</w:t>
      </w:r>
    </w:p>
    <w:p w:rsidR="00C968A0" w:rsidRDefault="00AC3C8C" w:rsidP="00BE3DBC">
      <w:pPr>
        <w:pStyle w:val="ListParagraph"/>
        <w:spacing w:before="0" w:beforeAutospacing="0" w:after="0" w:afterAutospacing="0"/>
      </w:pPr>
      <w:r>
        <w:t xml:space="preserve">PTT: </w:t>
      </w:r>
      <w:r w:rsidR="00637188">
        <w:t xml:space="preserve">M-&gt;GV,    G,P-&gt;M;  </w:t>
      </w:r>
      <w:r w:rsidR="00425FAC">
        <w:t>G,</w:t>
      </w:r>
      <w:r w:rsidR="00637188">
        <w:t xml:space="preserve">GV-&gt;P;  </w:t>
      </w:r>
      <w:r w:rsidR="00596312">
        <w:t>SV,</w:t>
      </w:r>
      <w:r w:rsidR="00BE5D2C">
        <w:t>M-&gt;H; G,SV-&gt;P</w:t>
      </w:r>
    </w:p>
    <w:p w:rsidR="00E94406" w:rsidRDefault="00E94406" w:rsidP="00BE3DBC">
      <w:pPr>
        <w:pStyle w:val="ListParagraph"/>
        <w:spacing w:before="0" w:beforeAutospacing="0" w:after="0" w:afterAutospacing="0"/>
      </w:pPr>
    </w:p>
    <w:p w:rsidR="001E3799" w:rsidRDefault="00596312" w:rsidP="00BE3DBC">
      <w:pPr>
        <w:pStyle w:val="ListParagraph"/>
        <w:spacing w:before="0" w:beforeAutospacing="0" w:after="0" w:afterAutospacing="0"/>
      </w:pPr>
      <w:r>
        <w:t>F1’{M-&gt;GV</w:t>
      </w:r>
      <w:r w:rsidR="001E3799">
        <w:t>}</w:t>
      </w:r>
      <w:r>
        <w:t>;</w:t>
      </w:r>
    </w:p>
    <w:p w:rsidR="00E94406" w:rsidRDefault="001E3799" w:rsidP="00BE3DBC">
      <w:pPr>
        <w:pStyle w:val="ListParagraph"/>
        <w:spacing w:before="0" w:beforeAutospacing="0" w:after="0" w:afterAutospacing="0"/>
      </w:pPr>
      <w:r>
        <w:t>F5’{</w:t>
      </w:r>
      <w:r w:rsidR="00E94406">
        <w:t xml:space="preserve"> M</w:t>
      </w:r>
      <w:r w:rsidR="00596312">
        <w:t>,SV</w:t>
      </w:r>
      <w:r w:rsidR="00E94406">
        <w:t>-&gt;H}</w:t>
      </w:r>
    </w:p>
    <w:p w:rsidR="00E94406" w:rsidRDefault="00E94406" w:rsidP="00BE3DBC">
      <w:pPr>
        <w:pStyle w:val="ListParagraph"/>
        <w:spacing w:before="0" w:beforeAutospacing="0" w:after="0" w:afterAutospacing="0"/>
      </w:pPr>
      <w:r>
        <w:t>F2’{G,P-&gt;M}</w:t>
      </w:r>
    </w:p>
    <w:p w:rsidR="00E94406" w:rsidRDefault="00E94406" w:rsidP="00BE3DBC">
      <w:pPr>
        <w:pStyle w:val="ListParagraph"/>
        <w:spacing w:before="0" w:beforeAutospacing="0" w:after="0" w:afterAutospacing="0"/>
      </w:pPr>
      <w:r>
        <w:t>F3’{</w:t>
      </w:r>
      <w:r w:rsidR="00DE0914">
        <w:t>G,</w:t>
      </w:r>
      <w:r w:rsidR="006C3EA8">
        <w:t>GV-&gt;P}</w:t>
      </w:r>
    </w:p>
    <w:p w:rsidR="00630251" w:rsidRDefault="006C3EA8" w:rsidP="00BE3DBC">
      <w:pPr>
        <w:pStyle w:val="ListParagraph"/>
        <w:spacing w:before="0" w:beforeAutospacing="0" w:after="0" w:afterAutospacing="0"/>
      </w:pPr>
      <w:r>
        <w:t>F4’{SV-&gt;P}</w:t>
      </w:r>
    </w:p>
    <w:p w:rsidR="00630251" w:rsidRDefault="00630251" w:rsidP="00BE3DBC">
      <w:pPr>
        <w:pStyle w:val="ListParagraph"/>
        <w:spacing w:before="0" w:beforeAutospacing="0" w:after="0" w:afterAutospacing="0"/>
      </w:pPr>
    </w:p>
    <w:p w:rsidR="003E0325" w:rsidRDefault="003E0325" w:rsidP="00BE3DBC">
      <w:pPr>
        <w:pStyle w:val="ListParagraph"/>
        <w:spacing w:before="0" w:beforeAutospacing="0" w:after="0" w:afterAutospacing="0"/>
      </w:pPr>
    </w:p>
    <w:p w:rsidR="003E0325" w:rsidRDefault="003E0325" w:rsidP="00BE3DBC">
      <w:pPr>
        <w:pStyle w:val="ListParagraph"/>
        <w:spacing w:before="0" w:beforeAutospacing="0" w:after="0" w:afterAutospacing="0"/>
      </w:pPr>
    </w:p>
    <w:p w:rsidR="003E0325" w:rsidRDefault="003E0325" w:rsidP="00BE3DBC">
      <w:pPr>
        <w:pStyle w:val="ListParagraph"/>
        <w:spacing w:before="0" w:beforeAutospacing="0" w:after="0" w:afterAutospacing="0"/>
      </w:pPr>
    </w:p>
    <w:p w:rsidR="0076498D" w:rsidRDefault="00DE0914" w:rsidP="00BE3DBC">
      <w:pPr>
        <w:pStyle w:val="ListParagraph"/>
        <w:spacing w:before="0" w:beforeAutospacing="0" w:after="0" w:afterAutospacing="0"/>
      </w:pPr>
      <w:r>
        <w:t>J =(G, GV -&gt;G; G,GV-&gt;P; G,P-&gt; G; G,P-&gt; GV}</w:t>
      </w:r>
    </w:p>
    <w:p w:rsidR="00BE02CC" w:rsidRDefault="00BE02CC" w:rsidP="00BE3DBC">
      <w:pPr>
        <w:pStyle w:val="ListParagraph"/>
        <w:spacing w:before="0" w:beforeAutospacing="0" w:after="0" w:afterAutospacing="0"/>
      </w:pPr>
    </w:p>
    <w:p w:rsidR="002B7335" w:rsidRDefault="002B7335" w:rsidP="00BE3DBC">
      <w:pPr>
        <w:pStyle w:val="ListParagraph"/>
        <w:spacing w:before="0" w:beforeAutospacing="0" w:after="0" w:afterAutospacing="0"/>
      </w:pPr>
    </w:p>
    <w:p w:rsidR="00390B81" w:rsidRDefault="009379E7" w:rsidP="00BE3DBC">
      <w:pPr>
        <w:pStyle w:val="ListParagraph"/>
        <w:spacing w:before="0" w:beforeAutospacing="0" w:after="0" w:afterAutospacing="0"/>
      </w:pPr>
      <w:r>
        <w:t>PTT LOẠI BỎ</w:t>
      </w:r>
      <w:r w:rsidR="00390B81">
        <w:t>(M-&gt;GV; G,P-&gt;M; SV,M-&gt;H;  G,SV-&gt;P)</w:t>
      </w:r>
    </w:p>
    <w:p w:rsidR="00390B81" w:rsidRDefault="002B7335" w:rsidP="00BE3DBC">
      <w:pPr>
        <w:pStyle w:val="ListParagraph"/>
        <w:spacing w:before="0" w:beforeAutospacing="0" w:after="0" w:afterAutospacing="0"/>
      </w:pPr>
      <w:r>
        <w:t>F1(M-&gt;GV)</w:t>
      </w:r>
    </w:p>
    <w:p w:rsidR="002B7335" w:rsidRDefault="002B7335" w:rsidP="00BE3DBC">
      <w:pPr>
        <w:pStyle w:val="ListParagraph"/>
        <w:spacing w:before="0" w:beforeAutospacing="0" w:after="0" w:afterAutospacing="0"/>
      </w:pPr>
      <w:r>
        <w:t>F5(M, SV-&gt;H)</w:t>
      </w:r>
    </w:p>
    <w:p w:rsidR="002B7335" w:rsidRDefault="002B7335" w:rsidP="00BE3DBC">
      <w:pPr>
        <w:pStyle w:val="ListParagraph"/>
        <w:spacing w:before="0" w:beforeAutospacing="0" w:after="0" w:afterAutospacing="0"/>
      </w:pPr>
      <w:r>
        <w:t>F2(</w:t>
      </w:r>
      <w:r w:rsidR="008A78CC">
        <w:t>G,GV-&gt;P)</w:t>
      </w:r>
    </w:p>
    <w:p w:rsidR="008A78CC" w:rsidRDefault="008A78CC" w:rsidP="00BE3DBC">
      <w:pPr>
        <w:pStyle w:val="ListParagraph"/>
        <w:spacing w:before="0" w:beforeAutospacing="0" w:after="0" w:afterAutospacing="0"/>
      </w:pPr>
      <w:r>
        <w:t>F4 =(SV-&gt;P)</w:t>
      </w:r>
    </w:p>
    <w:p w:rsidR="00613D28" w:rsidRDefault="009379E7" w:rsidP="00BE3DBC">
      <w:pPr>
        <w:pStyle w:val="ListParagraph"/>
        <w:spacing w:before="0" w:beforeAutospacing="0" w:after="0" w:afterAutospacing="0"/>
      </w:pPr>
      <w:r>
        <w:t xml:space="preserve"> </w:t>
      </w:r>
    </w:p>
    <w:p w:rsidR="00613D28" w:rsidRDefault="00613D28" w:rsidP="00BE3DBC">
      <w:pPr>
        <w:pStyle w:val="ListParagraph"/>
        <w:spacing w:before="0" w:beforeAutospacing="0" w:after="0" w:afterAutospacing="0"/>
      </w:pPr>
      <w:r>
        <w:t>BƯỚC 6: TÌM KHOÁ TRONG QH PHỔ QUÁT:</w:t>
      </w:r>
      <w:r w:rsidR="002D44D1">
        <w:t xml:space="preserve"> G, SV, M;  G, SV, GV; G, SV, P</w:t>
      </w:r>
    </w:p>
    <w:p w:rsidR="002D44D1" w:rsidRDefault="002D44D1" w:rsidP="00BE3DBC">
      <w:pPr>
        <w:pStyle w:val="ListParagraph"/>
        <w:numPr>
          <w:ilvl w:val="0"/>
          <w:numId w:val="4"/>
        </w:numPr>
        <w:spacing w:before="0" w:beforeAutospacing="0" w:after="0" w:afterAutospacing="0"/>
      </w:pPr>
      <w:r>
        <w:t>THÊM 1 QUAN HỆ Q5(G, SV, M)</w:t>
      </w:r>
    </w:p>
    <w:p w:rsidR="00C94D15" w:rsidRDefault="0092768F" w:rsidP="00BE3DBC">
      <w:pPr>
        <w:spacing w:before="0" w:beforeAutospacing="0" w:after="0" w:afterAutospacing="0"/>
      </w:pPr>
      <w:r>
        <w:t xml:space="preserve">CÂU 5: </w:t>
      </w:r>
    </w:p>
    <w:p w:rsidR="0092768F" w:rsidRDefault="0092768F" w:rsidP="00BE3DBC">
      <w:pPr>
        <w:spacing w:before="0" w:beforeAutospacing="0" w:after="0" w:afterAutospacing="0"/>
      </w:pPr>
      <w:r>
        <w:t>TÌM PTT:</w:t>
      </w:r>
    </w:p>
    <w:p w:rsidR="004A2CD2" w:rsidRDefault="004A2CD2" w:rsidP="00BE3DBC">
      <w:pPr>
        <w:pBdr>
          <w:bottom w:val="single" w:sz="6" w:space="1" w:color="auto"/>
        </w:pBdr>
        <w:spacing w:before="0" w:beforeAutospacing="0" w:after="0" w:afterAutospacing="0"/>
      </w:pPr>
    </w:p>
    <w:p w:rsidR="004A2CD2" w:rsidRDefault="004A2CD2" w:rsidP="00BE3DBC">
      <w:pPr>
        <w:spacing w:before="0" w:beforeAutospacing="0" w:after="0" w:afterAutospacing="0"/>
        <w:rPr>
          <w:b/>
          <w:sz w:val="28"/>
          <w:szCs w:val="28"/>
        </w:rPr>
      </w:pPr>
    </w:p>
    <w:p w:rsidR="00FE138B" w:rsidRDefault="00FE138B" w:rsidP="00BE3DBC">
      <w:pPr>
        <w:spacing w:before="0" w:beforeAutospacing="0" w:after="0" w:afterAutospacing="0"/>
        <w:rPr>
          <w:b/>
          <w:sz w:val="28"/>
          <w:szCs w:val="28"/>
        </w:rPr>
      </w:pPr>
    </w:p>
    <w:p w:rsidR="00FE138B" w:rsidRDefault="00FE138B" w:rsidP="00BE3DBC">
      <w:pPr>
        <w:spacing w:before="0" w:beforeAutospacing="0" w:after="0" w:afterAutospacing="0"/>
        <w:rPr>
          <w:b/>
          <w:sz w:val="28"/>
          <w:szCs w:val="28"/>
        </w:rPr>
      </w:pPr>
    </w:p>
    <w:p w:rsidR="00FE138B" w:rsidRPr="004A2CD2" w:rsidRDefault="00FE138B" w:rsidP="00BE3DBC">
      <w:pPr>
        <w:spacing w:before="0" w:beforeAutospacing="0" w:after="0" w:afterAutospacing="0"/>
        <w:rPr>
          <w:b/>
          <w:sz w:val="28"/>
          <w:szCs w:val="28"/>
        </w:rPr>
      </w:pPr>
    </w:p>
    <w:p w:rsidR="004A2CD2" w:rsidRDefault="004A2CD2" w:rsidP="00BE3DBC">
      <w:pPr>
        <w:spacing w:before="0" w:beforeAutospacing="0" w:after="0" w:afterAutospacing="0"/>
        <w:rPr>
          <w:b/>
          <w:sz w:val="28"/>
          <w:szCs w:val="28"/>
        </w:rPr>
      </w:pPr>
      <w:r w:rsidRPr="004A2CD2">
        <w:rPr>
          <w:b/>
          <w:sz w:val="28"/>
          <w:szCs w:val="28"/>
        </w:rPr>
        <w:t>Bài 8</w:t>
      </w:r>
    </w:p>
    <w:p w:rsidR="004A2CD2" w:rsidRPr="00FE138B" w:rsidRDefault="004A2CD2" w:rsidP="00BE3DBC">
      <w:pPr>
        <w:pStyle w:val="ListParagraph"/>
        <w:numPr>
          <w:ilvl w:val="0"/>
          <w:numId w:val="5"/>
        </w:numPr>
        <w:spacing w:before="0" w:beforeAutospacing="0" w:after="0" w:afterAutospacing="0"/>
        <w:rPr>
          <w:szCs w:val="24"/>
        </w:rPr>
      </w:pPr>
    </w:p>
    <w:tbl>
      <w:tblPr>
        <w:tblW w:w="9855" w:type="dxa"/>
        <w:tblInd w:w="-2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48"/>
        <w:gridCol w:w="1692"/>
        <w:gridCol w:w="1878"/>
        <w:gridCol w:w="720"/>
        <w:gridCol w:w="720"/>
        <w:gridCol w:w="720"/>
        <w:gridCol w:w="720"/>
        <w:gridCol w:w="2757"/>
      </w:tblGrid>
      <w:tr w:rsidR="00FE138B" w:rsidTr="0041212D">
        <w:tc>
          <w:tcPr>
            <w:tcW w:w="648" w:type="dxa"/>
            <w:vMerge w:val="restart"/>
            <w:shd w:val="clear" w:color="auto" w:fill="BFBFBF"/>
            <w:vAlign w:val="center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STT</w:t>
            </w:r>
          </w:p>
        </w:tc>
        <w:tc>
          <w:tcPr>
            <w:tcW w:w="1692" w:type="dxa"/>
            <w:vMerge w:val="restart"/>
            <w:shd w:val="clear" w:color="auto" w:fill="BFBFBF"/>
            <w:vAlign w:val="center"/>
          </w:tcPr>
          <w:p w:rsidR="00FE138B" w:rsidRPr="00941456" w:rsidRDefault="00FE138B" w:rsidP="00BE3DBC">
            <w:pPr>
              <w:spacing w:before="0" w:beforeAutospacing="0" w:after="0" w:afterAutospacing="0"/>
              <w:rPr>
                <w:vertAlign w:val="subscript"/>
              </w:rPr>
            </w:pPr>
            <w:r>
              <w:t>Tập Q</w:t>
            </w:r>
            <w:r w:rsidRPr="00941456">
              <w:rPr>
                <w:vertAlign w:val="subscript"/>
              </w:rPr>
              <w:t>i</w:t>
            </w:r>
          </w:p>
        </w:tc>
        <w:tc>
          <w:tcPr>
            <w:tcW w:w="1878" w:type="dxa"/>
            <w:vMerge w:val="restart"/>
            <w:shd w:val="clear" w:color="auto" w:fill="BFBFBF"/>
            <w:vAlign w:val="center"/>
          </w:tcPr>
          <w:p w:rsidR="00FE138B" w:rsidRPr="005E3830" w:rsidRDefault="00FE138B" w:rsidP="00BE3DBC">
            <w:pPr>
              <w:spacing w:before="0" w:beforeAutospacing="0" w:after="0" w:afterAutospacing="0"/>
            </w:pPr>
            <w:r>
              <w:t>Tập F</w:t>
            </w:r>
            <w:r w:rsidRPr="00941456">
              <w:rPr>
                <w:vertAlign w:val="subscript"/>
              </w:rPr>
              <w:t>i</w:t>
            </w:r>
          </w:p>
        </w:tc>
        <w:tc>
          <w:tcPr>
            <w:tcW w:w="2880" w:type="dxa"/>
            <w:gridSpan w:val="4"/>
            <w:shd w:val="clear" w:color="auto" w:fill="BFBFBF"/>
            <w:vAlign w:val="center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Dạng chuẩn</w:t>
            </w:r>
          </w:p>
        </w:tc>
        <w:tc>
          <w:tcPr>
            <w:tcW w:w="2757" w:type="dxa"/>
            <w:vMerge w:val="restart"/>
            <w:shd w:val="clear" w:color="auto" w:fill="BFBFBF"/>
            <w:vAlign w:val="center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Giải thích</w:t>
            </w:r>
          </w:p>
        </w:tc>
      </w:tr>
      <w:tr w:rsidR="00FE138B" w:rsidTr="0041212D">
        <w:tc>
          <w:tcPr>
            <w:tcW w:w="648" w:type="dxa"/>
            <w:vMerge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</w:p>
        </w:tc>
        <w:tc>
          <w:tcPr>
            <w:tcW w:w="1692" w:type="dxa"/>
            <w:vMerge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</w:p>
        </w:tc>
        <w:tc>
          <w:tcPr>
            <w:tcW w:w="1878" w:type="dxa"/>
            <w:vMerge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</w:p>
        </w:tc>
        <w:tc>
          <w:tcPr>
            <w:tcW w:w="720" w:type="dxa"/>
            <w:shd w:val="clear" w:color="auto" w:fill="BFBFBF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DC1</w:t>
            </w:r>
          </w:p>
        </w:tc>
        <w:tc>
          <w:tcPr>
            <w:tcW w:w="720" w:type="dxa"/>
            <w:shd w:val="clear" w:color="auto" w:fill="BFBFBF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DC2</w:t>
            </w:r>
          </w:p>
        </w:tc>
        <w:tc>
          <w:tcPr>
            <w:tcW w:w="720" w:type="dxa"/>
            <w:shd w:val="clear" w:color="auto" w:fill="BFBFBF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DC3</w:t>
            </w:r>
          </w:p>
        </w:tc>
        <w:tc>
          <w:tcPr>
            <w:tcW w:w="720" w:type="dxa"/>
            <w:shd w:val="clear" w:color="auto" w:fill="BFBFBF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BCK</w:t>
            </w:r>
          </w:p>
        </w:tc>
        <w:tc>
          <w:tcPr>
            <w:tcW w:w="2757" w:type="dxa"/>
            <w:vMerge/>
            <w:shd w:val="clear" w:color="auto" w:fill="BFBFBF"/>
          </w:tcPr>
          <w:p w:rsidR="00FE138B" w:rsidRDefault="00FE138B" w:rsidP="00BE3DBC">
            <w:pPr>
              <w:spacing w:before="0" w:beforeAutospacing="0" w:after="0" w:afterAutospacing="0"/>
            </w:pPr>
          </w:p>
        </w:tc>
      </w:tr>
      <w:tr w:rsidR="00FE138B" w:rsidTr="0041212D">
        <w:tc>
          <w:tcPr>
            <w:tcW w:w="648" w:type="dxa"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Q</w:t>
            </w:r>
            <w:r w:rsidRPr="00941456">
              <w:rPr>
                <w:vertAlign w:val="subscript"/>
              </w:rPr>
              <w:t>1</w:t>
            </w:r>
          </w:p>
        </w:tc>
        <w:tc>
          <w:tcPr>
            <w:tcW w:w="1692" w:type="dxa"/>
            <w:shd w:val="clear" w:color="auto" w:fill="auto"/>
          </w:tcPr>
          <w:p w:rsidR="00FE138B" w:rsidRDefault="006E0B9A" w:rsidP="00BE3DBC">
            <w:pPr>
              <w:spacing w:before="0" w:beforeAutospacing="0" w:after="0" w:afterAutospacing="0"/>
            </w:pPr>
            <w:r>
              <w:t>(</w:t>
            </w:r>
            <w:r w:rsidRPr="001332A9">
              <w:rPr>
                <w:u w:val="single"/>
              </w:rPr>
              <w:t xml:space="preserve">GH </w:t>
            </w:r>
            <w:r>
              <w:t>XCD)</w:t>
            </w:r>
          </w:p>
        </w:tc>
        <w:tc>
          <w:tcPr>
            <w:tcW w:w="1878" w:type="dxa"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 xml:space="preserve">f1: </w:t>
            </w:r>
            <w:r w:rsidR="0016667F">
              <w:t>GH</w:t>
            </w:r>
            <w:r w:rsidR="0016667F" w:rsidRPr="00590875">
              <w:sym w:font="Wingdings" w:char="F0E0"/>
            </w:r>
            <w:r w:rsidR="00FA6542">
              <w:t>XCD</w:t>
            </w:r>
            <w:r>
              <w:t xml:space="preserve"> ;</w:t>
            </w:r>
          </w:p>
          <w:p w:rsidR="00505F82" w:rsidRPr="00311DCC" w:rsidRDefault="00505F82" w:rsidP="00BE3DBC">
            <w:pPr>
              <w:spacing w:before="0" w:beforeAutospacing="0" w:after="0" w:afterAutospacing="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numPr>
                <w:ilvl w:val="0"/>
                <w:numId w:val="7"/>
              </w:numPr>
              <w:spacing w:before="0" w:beforeAutospacing="0" w:after="0" w:afterAutospacing="0" w:line="240" w:lineRule="auto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numPr>
                <w:ilvl w:val="0"/>
                <w:numId w:val="7"/>
              </w:numPr>
              <w:spacing w:before="0" w:beforeAutospacing="0" w:after="0" w:afterAutospacing="0" w:line="240" w:lineRule="auto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pStyle w:val="ListParagraph"/>
              <w:numPr>
                <w:ilvl w:val="0"/>
                <w:numId w:val="7"/>
              </w:numPr>
              <w:spacing w:before="0" w:beforeAutospacing="0" w:after="0" w:afterAutospacing="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pStyle w:val="ListParagraph"/>
              <w:numPr>
                <w:ilvl w:val="0"/>
                <w:numId w:val="7"/>
              </w:numPr>
              <w:spacing w:before="0" w:beforeAutospacing="0" w:after="0" w:afterAutospacing="0"/>
            </w:pPr>
          </w:p>
        </w:tc>
        <w:tc>
          <w:tcPr>
            <w:tcW w:w="2757" w:type="dxa"/>
            <w:shd w:val="clear" w:color="auto" w:fill="auto"/>
          </w:tcPr>
          <w:p w:rsidR="0041212D" w:rsidRDefault="001B2AD2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t>Có khoá GH</w:t>
            </w:r>
            <w:r w:rsidR="0041212D">
              <w:t xml:space="preserve"> </w:t>
            </w:r>
          </w:p>
          <w:p w:rsidR="00C76D35" w:rsidRDefault="00C76D35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t>khoá không đầy đủ</w:t>
            </w:r>
          </w:p>
          <w:p w:rsidR="00C76D35" w:rsidRDefault="00630EF3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lastRenderedPageBreak/>
              <w:t>Thuộc tính không khoá không phụ thuộc bắt cầu khoá</w:t>
            </w:r>
          </w:p>
          <w:p w:rsidR="00630EF3" w:rsidRDefault="00630EF3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t>Vế trái của PTH là khoá</w:t>
            </w:r>
          </w:p>
          <w:p w:rsidR="00630EF3" w:rsidRDefault="00630EF3" w:rsidP="00BE3DBC">
            <w:pPr>
              <w:pStyle w:val="ListParagraph"/>
              <w:spacing w:before="0" w:beforeAutospacing="0" w:after="0" w:afterAutospacing="0"/>
            </w:pPr>
            <w:r w:rsidRPr="00590875">
              <w:sym w:font="Wingdings" w:char="F0E0"/>
            </w:r>
            <w:r>
              <w:t>đạt chuẩn BCK</w:t>
            </w:r>
          </w:p>
        </w:tc>
      </w:tr>
      <w:tr w:rsidR="00FE138B" w:rsidTr="0041212D">
        <w:tc>
          <w:tcPr>
            <w:tcW w:w="648" w:type="dxa"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  <w:r>
              <w:lastRenderedPageBreak/>
              <w:t>Q</w:t>
            </w:r>
            <w:r w:rsidRPr="00941456">
              <w:rPr>
                <w:vertAlign w:val="subscript"/>
              </w:rPr>
              <w:t>2</w:t>
            </w:r>
          </w:p>
        </w:tc>
        <w:tc>
          <w:tcPr>
            <w:tcW w:w="1692" w:type="dxa"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(</w:t>
            </w:r>
            <w:r w:rsidR="006E0B9A">
              <w:rPr>
                <w:u w:val="single"/>
              </w:rPr>
              <w:t xml:space="preserve">CM </w:t>
            </w:r>
            <w:r w:rsidR="006E0B9A" w:rsidRPr="001332A9">
              <w:t>YD</w:t>
            </w:r>
            <w:r>
              <w:t>)</w:t>
            </w:r>
          </w:p>
        </w:tc>
        <w:tc>
          <w:tcPr>
            <w:tcW w:w="1878" w:type="dxa"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 xml:space="preserve">f1: </w:t>
            </w:r>
            <w:r w:rsidR="0016667F">
              <w:t xml:space="preserve">CM </w:t>
            </w:r>
            <w:r w:rsidR="0016667F" w:rsidRPr="00590875">
              <w:sym w:font="Wingdings" w:char="F0E0"/>
            </w:r>
            <w:r w:rsidR="0016667F">
              <w:t xml:space="preserve"> YD</w:t>
            </w:r>
          </w:p>
          <w:p w:rsidR="008D0025" w:rsidRDefault="008D0025" w:rsidP="00BE3DBC">
            <w:pPr>
              <w:spacing w:before="0" w:beforeAutospacing="0" w:after="0" w:afterAutospacing="0"/>
            </w:pPr>
            <w:r>
              <w:t>f2: D</w:t>
            </w:r>
            <w:r w:rsidRPr="00590875">
              <w:sym w:font="Wingdings" w:char="F0E0"/>
            </w:r>
            <w:r>
              <w:t>M</w:t>
            </w:r>
          </w:p>
          <w:p w:rsidR="00505F82" w:rsidRDefault="00505F82" w:rsidP="00BE3DBC">
            <w:pPr>
              <w:spacing w:before="0" w:beforeAutospacing="0" w:after="0" w:afterAutospacing="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numPr>
                <w:ilvl w:val="0"/>
                <w:numId w:val="7"/>
              </w:numPr>
              <w:spacing w:before="0" w:beforeAutospacing="0" w:after="0" w:afterAutospacing="0" w:line="240" w:lineRule="auto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numPr>
                <w:ilvl w:val="0"/>
                <w:numId w:val="7"/>
              </w:numPr>
              <w:spacing w:before="0" w:beforeAutospacing="0" w:after="0" w:afterAutospacing="0" w:line="240" w:lineRule="auto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pStyle w:val="ListParagraph"/>
              <w:numPr>
                <w:ilvl w:val="0"/>
                <w:numId w:val="7"/>
              </w:numPr>
              <w:spacing w:before="0" w:beforeAutospacing="0" w:after="0" w:afterAutospacing="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spacing w:before="0" w:beforeAutospacing="0" w:after="0" w:afterAutospacing="0"/>
            </w:pPr>
          </w:p>
        </w:tc>
        <w:tc>
          <w:tcPr>
            <w:tcW w:w="2757" w:type="dxa"/>
            <w:shd w:val="clear" w:color="auto" w:fill="auto"/>
          </w:tcPr>
          <w:p w:rsidR="00FE138B" w:rsidRDefault="00AA62B2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t>Khoá: CM</w:t>
            </w:r>
          </w:p>
          <w:p w:rsidR="00AA62B2" w:rsidRDefault="00AE35D2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t>Thoả điểu kiện DC2, DC3</w:t>
            </w:r>
          </w:p>
          <w:p w:rsidR="00AE35D2" w:rsidRDefault="00AE35D2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t>Vế trái của f2 có D không phải là siêu khoá</w:t>
            </w:r>
          </w:p>
          <w:p w:rsidR="00AE35D2" w:rsidRDefault="00AE35D2" w:rsidP="00BE3DBC">
            <w:pPr>
              <w:pStyle w:val="ListParagraph"/>
              <w:spacing w:before="0" w:beforeAutospacing="0" w:after="0" w:afterAutospacing="0"/>
            </w:pPr>
            <w:r w:rsidRPr="00590875">
              <w:sym w:font="Wingdings" w:char="F0E0"/>
            </w:r>
            <w:r>
              <w:t>đạt DC3</w:t>
            </w:r>
          </w:p>
        </w:tc>
      </w:tr>
      <w:tr w:rsidR="00FE138B" w:rsidTr="0041212D">
        <w:tc>
          <w:tcPr>
            <w:tcW w:w="648" w:type="dxa"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Q</w:t>
            </w:r>
            <w:r w:rsidRPr="00941456">
              <w:rPr>
                <w:vertAlign w:val="subscript"/>
              </w:rPr>
              <w:t>3</w:t>
            </w:r>
          </w:p>
        </w:tc>
        <w:tc>
          <w:tcPr>
            <w:tcW w:w="1692" w:type="dxa"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(</w:t>
            </w:r>
            <w:r w:rsidRPr="00941456">
              <w:rPr>
                <w:u w:val="single"/>
              </w:rPr>
              <w:t>D</w:t>
            </w:r>
            <w:r>
              <w:t xml:space="preserve"> </w:t>
            </w:r>
            <w:r w:rsidR="001332A9" w:rsidRPr="001332A9">
              <w:t>ZMABE</w:t>
            </w:r>
            <w:r>
              <w:t>)</w:t>
            </w:r>
          </w:p>
        </w:tc>
        <w:tc>
          <w:tcPr>
            <w:tcW w:w="1878" w:type="dxa"/>
            <w:shd w:val="clear" w:color="auto" w:fill="auto"/>
          </w:tcPr>
          <w:p w:rsidR="00F45EEE" w:rsidRDefault="00FE138B" w:rsidP="00BE3DBC">
            <w:pPr>
              <w:spacing w:before="0" w:beforeAutospacing="0" w:after="0" w:afterAutospacing="0"/>
            </w:pPr>
            <w:r>
              <w:t xml:space="preserve">f1: </w:t>
            </w:r>
            <w:r w:rsidR="00F45EEE">
              <w:t>D</w:t>
            </w:r>
            <w:r w:rsidR="00F45EEE" w:rsidRPr="00590875">
              <w:sym w:font="Wingdings" w:char="F0E0"/>
            </w:r>
            <w:r w:rsidR="00F45EEE">
              <w:t>ABZME</w:t>
            </w:r>
          </w:p>
          <w:p w:rsidR="00F45EEE" w:rsidRDefault="00F45EEE" w:rsidP="00BE3DBC">
            <w:pPr>
              <w:spacing w:before="0" w:beforeAutospacing="0" w:after="0" w:afterAutospacing="0"/>
            </w:pPr>
            <w:r>
              <w:t>f2: AB</w:t>
            </w:r>
            <w:r w:rsidRPr="00590875">
              <w:sym w:font="Wingdings" w:char="F0E0"/>
            </w:r>
            <w:r>
              <w:t>ME</w:t>
            </w:r>
          </w:p>
          <w:p w:rsidR="00FE138B" w:rsidRDefault="00ED7BDD" w:rsidP="00BE3DBC">
            <w:pPr>
              <w:spacing w:before="0" w:beforeAutospacing="0" w:after="0" w:afterAutospacing="0"/>
            </w:pPr>
            <w:r>
              <w:t>f3</w:t>
            </w:r>
            <w:r w:rsidR="00EF4A1D">
              <w:t>: BE</w:t>
            </w:r>
            <w:r w:rsidR="00EF4A1D" w:rsidRPr="00590875">
              <w:sym w:font="Wingdings" w:char="F0E0"/>
            </w:r>
            <w:r w:rsidR="00EF4A1D">
              <w:t>AM</w:t>
            </w:r>
          </w:p>
          <w:p w:rsidR="00505F82" w:rsidRDefault="00505F82" w:rsidP="00BE3DBC">
            <w:pPr>
              <w:spacing w:before="0" w:beforeAutospacing="0" w:after="0" w:afterAutospacing="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numPr>
                <w:ilvl w:val="0"/>
                <w:numId w:val="7"/>
              </w:numPr>
              <w:spacing w:before="0" w:beforeAutospacing="0" w:after="0" w:afterAutospacing="0" w:line="240" w:lineRule="auto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numPr>
                <w:ilvl w:val="0"/>
                <w:numId w:val="7"/>
              </w:numPr>
              <w:spacing w:before="0" w:beforeAutospacing="0" w:after="0" w:afterAutospacing="0" w:line="240" w:lineRule="auto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spacing w:before="0" w:beforeAutospacing="0" w:after="0" w:afterAutospacing="0" w:line="240" w:lineRule="auto"/>
              <w:ind w:left="18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spacing w:before="0" w:beforeAutospacing="0" w:after="0" w:afterAutospacing="0" w:line="240" w:lineRule="auto"/>
              <w:ind w:left="540"/>
            </w:pPr>
          </w:p>
        </w:tc>
        <w:tc>
          <w:tcPr>
            <w:tcW w:w="2757" w:type="dxa"/>
            <w:shd w:val="clear" w:color="auto" w:fill="auto"/>
          </w:tcPr>
          <w:p w:rsidR="00FE138B" w:rsidRDefault="005F5E07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t>Khoá: D</w:t>
            </w:r>
          </w:p>
          <w:p w:rsidR="005F5E07" w:rsidRDefault="005F5E07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t>Thoả điều kiện DC2</w:t>
            </w:r>
          </w:p>
          <w:p w:rsidR="005F5E07" w:rsidRDefault="005F5E07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t>Thuộc tính không khoá M, E phụ thuộc bắt cầu vào khoá qua PTH f2</w:t>
            </w:r>
          </w:p>
          <w:p w:rsidR="00ED306A" w:rsidRDefault="00ED306A" w:rsidP="00BE3DBC">
            <w:pPr>
              <w:pStyle w:val="ListParagraph"/>
              <w:spacing w:before="0" w:beforeAutospacing="0" w:after="0" w:afterAutospacing="0"/>
            </w:pPr>
            <w:r w:rsidRPr="00590875">
              <w:sym w:font="Wingdings" w:char="F0E0"/>
            </w:r>
            <w:r>
              <w:t>đạt DC2</w:t>
            </w:r>
          </w:p>
        </w:tc>
      </w:tr>
      <w:tr w:rsidR="00FE138B" w:rsidTr="0041212D">
        <w:tc>
          <w:tcPr>
            <w:tcW w:w="648" w:type="dxa"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Q</w:t>
            </w:r>
            <w:r w:rsidRPr="00941456">
              <w:rPr>
                <w:vertAlign w:val="subscript"/>
              </w:rPr>
              <w:t>4</w:t>
            </w:r>
          </w:p>
        </w:tc>
        <w:tc>
          <w:tcPr>
            <w:tcW w:w="1692" w:type="dxa"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>(</w:t>
            </w:r>
            <w:r w:rsidR="001332A9" w:rsidRPr="00B54345">
              <w:rPr>
                <w:u w:val="single"/>
              </w:rPr>
              <w:t>AB</w:t>
            </w:r>
            <w:r w:rsidR="001332A9" w:rsidRPr="001332A9">
              <w:t xml:space="preserve">/ </w:t>
            </w:r>
            <w:r w:rsidR="001332A9" w:rsidRPr="00B54345">
              <w:rPr>
                <w:u w:val="single"/>
              </w:rPr>
              <w:t>BE</w:t>
            </w:r>
            <w:r w:rsidR="001332A9" w:rsidRPr="001332A9">
              <w:t>/ TM</w:t>
            </w:r>
            <w:r>
              <w:t>)</w:t>
            </w:r>
          </w:p>
        </w:tc>
        <w:tc>
          <w:tcPr>
            <w:tcW w:w="1878" w:type="dxa"/>
            <w:shd w:val="clear" w:color="auto" w:fill="auto"/>
          </w:tcPr>
          <w:p w:rsidR="00FE138B" w:rsidRDefault="00FE138B" w:rsidP="00BE3DBC">
            <w:pPr>
              <w:spacing w:before="0" w:beforeAutospacing="0" w:after="0" w:afterAutospacing="0"/>
            </w:pPr>
            <w:r>
              <w:t xml:space="preserve">f1: </w:t>
            </w:r>
            <w:r w:rsidR="00C64141">
              <w:t>AB</w:t>
            </w:r>
            <w:r w:rsidR="00C64141" w:rsidRPr="00590875">
              <w:sym w:font="Wingdings" w:char="F0E0"/>
            </w:r>
            <w:r w:rsidR="00C64141">
              <w:t>ETM</w:t>
            </w:r>
          </w:p>
          <w:p w:rsidR="00C64141" w:rsidRDefault="00C64141" w:rsidP="00BE3DBC">
            <w:pPr>
              <w:spacing w:before="0" w:beforeAutospacing="0" w:after="0" w:afterAutospacing="0"/>
            </w:pPr>
            <w:r>
              <w:t>f2:BE</w:t>
            </w:r>
            <w:r w:rsidRPr="00590875">
              <w:sym w:font="Wingdings" w:char="F0E0"/>
            </w:r>
            <w:r>
              <w:t>ATM</w:t>
            </w:r>
          </w:p>
          <w:p w:rsidR="00505F82" w:rsidRDefault="00505F82" w:rsidP="00BE3DBC">
            <w:pPr>
              <w:spacing w:before="0" w:beforeAutospacing="0" w:after="0" w:afterAutospacing="0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numPr>
                <w:ilvl w:val="0"/>
                <w:numId w:val="7"/>
              </w:numPr>
              <w:spacing w:before="0" w:beforeAutospacing="0" w:after="0" w:afterAutospacing="0" w:line="240" w:lineRule="auto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numPr>
                <w:ilvl w:val="0"/>
                <w:numId w:val="7"/>
              </w:numPr>
              <w:spacing w:before="0" w:beforeAutospacing="0" w:after="0" w:afterAutospacing="0" w:line="240" w:lineRule="auto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numPr>
                <w:ilvl w:val="0"/>
                <w:numId w:val="7"/>
              </w:numPr>
              <w:spacing w:before="0" w:beforeAutospacing="0" w:after="0" w:afterAutospacing="0" w:line="240" w:lineRule="auto"/>
            </w:pPr>
          </w:p>
        </w:tc>
        <w:tc>
          <w:tcPr>
            <w:tcW w:w="720" w:type="dxa"/>
            <w:shd w:val="clear" w:color="auto" w:fill="auto"/>
            <w:vAlign w:val="center"/>
          </w:tcPr>
          <w:p w:rsidR="00FE138B" w:rsidRDefault="00FE138B" w:rsidP="00BE3DBC">
            <w:pPr>
              <w:numPr>
                <w:ilvl w:val="0"/>
                <w:numId w:val="7"/>
              </w:numPr>
              <w:spacing w:before="0" w:beforeAutospacing="0" w:after="0" w:afterAutospacing="0" w:line="240" w:lineRule="auto"/>
            </w:pPr>
          </w:p>
        </w:tc>
        <w:tc>
          <w:tcPr>
            <w:tcW w:w="2757" w:type="dxa"/>
            <w:shd w:val="clear" w:color="auto" w:fill="auto"/>
          </w:tcPr>
          <w:p w:rsidR="00FE138B" w:rsidRDefault="005666DB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t xml:space="preserve">Thoả điều kiện DC1, DC2, DC3 </w:t>
            </w:r>
          </w:p>
          <w:p w:rsidR="00243AC7" w:rsidRDefault="00243AC7" w:rsidP="00BE3DBC">
            <w:pPr>
              <w:pStyle w:val="ListParagraph"/>
              <w:numPr>
                <w:ilvl w:val="0"/>
                <w:numId w:val="8"/>
              </w:numPr>
              <w:spacing w:before="0" w:beforeAutospacing="0" w:after="0" w:afterAutospacing="0"/>
            </w:pPr>
            <w:r>
              <w:t>AB, BE là các vế trái của PTH và cũng là siêu khoá</w:t>
            </w:r>
          </w:p>
          <w:p w:rsidR="00243AC7" w:rsidRDefault="00243AC7" w:rsidP="00BE3DBC">
            <w:pPr>
              <w:pStyle w:val="ListParagraph"/>
              <w:spacing w:before="0" w:beforeAutospacing="0" w:after="0" w:afterAutospacing="0"/>
            </w:pPr>
            <w:r w:rsidRPr="00590875">
              <w:sym w:font="Wingdings" w:char="F0E0"/>
            </w:r>
            <w:r>
              <w:t>đạt DC BCK</w:t>
            </w:r>
          </w:p>
        </w:tc>
      </w:tr>
    </w:tbl>
    <w:p w:rsidR="0092768F" w:rsidRDefault="008708D8" w:rsidP="00BE3DBC">
      <w:pPr>
        <w:pStyle w:val="ListParagraph"/>
        <w:numPr>
          <w:ilvl w:val="0"/>
          <w:numId w:val="9"/>
        </w:numPr>
        <w:spacing w:before="0" w:beforeAutospacing="0" w:after="0" w:afterAutospacing="0"/>
      </w:pPr>
      <w:r>
        <w:t>CSDL C đạt dạng chuẩn thấp nhất mà quan hệ Qi có. Q3 đạt DC2 thấp nhất vì vậy C đạt dạng chuẩn 2.</w:t>
      </w:r>
    </w:p>
    <w:p w:rsidR="00D37FAE" w:rsidRDefault="00D37FAE" w:rsidP="00BE3DBC">
      <w:pPr>
        <w:pStyle w:val="ListParagraph"/>
        <w:spacing w:before="0" w:beforeAutospacing="0" w:after="0" w:afterAutospacing="0"/>
        <w:ind w:left="1440"/>
      </w:pPr>
    </w:p>
    <w:p w:rsidR="00D01223" w:rsidRDefault="00D37FAE" w:rsidP="00BE3DBC">
      <w:pPr>
        <w:pStyle w:val="ListParagraph"/>
        <w:numPr>
          <w:ilvl w:val="0"/>
          <w:numId w:val="10"/>
        </w:numPr>
        <w:spacing w:before="0" w:beforeAutospacing="0" w:after="0" w:afterAutospacing="0"/>
        <w:ind w:left="1350"/>
      </w:pPr>
      <w:r w:rsidRPr="00D37FAE">
        <w:rPr>
          <w:b/>
          <w:u w:val="single"/>
        </w:rPr>
        <w:t>Đánh giá cấu trúc CSDL C</w:t>
      </w:r>
      <w:r>
        <w:t>:</w:t>
      </w:r>
      <w:r w:rsidR="00D01223">
        <w:t xml:space="preserve"> ta xét</w:t>
      </w:r>
      <w:r w:rsidR="00C4467E">
        <w:t xml:space="preserve"> C trong</w:t>
      </w:r>
      <w:r w:rsidR="00D01223">
        <w:t xml:space="preserve"> các phương diện:</w:t>
      </w:r>
    </w:p>
    <w:p w:rsidR="00D01223" w:rsidRDefault="00D01223" w:rsidP="00BE3DBC">
      <w:pPr>
        <w:pStyle w:val="ListParagraph"/>
        <w:numPr>
          <w:ilvl w:val="0"/>
          <w:numId w:val="11"/>
        </w:numPr>
        <w:spacing w:before="0" w:beforeAutospacing="0" w:after="0" w:afterAutospacing="0"/>
      </w:pPr>
      <w:r w:rsidRPr="00C46912">
        <w:rPr>
          <w:u w:val="single"/>
        </w:rPr>
        <w:t>Bảo toàn phụ thuộc hàm</w:t>
      </w:r>
      <w:r>
        <w:t>:</w:t>
      </w:r>
    </w:p>
    <w:p w:rsidR="00C4467E" w:rsidRDefault="00C4467E" w:rsidP="00BE3DBC">
      <w:pPr>
        <w:pStyle w:val="ListParagraph"/>
        <w:numPr>
          <w:ilvl w:val="1"/>
          <w:numId w:val="11"/>
        </w:numPr>
        <w:spacing w:before="0" w:beforeAutospacing="0" w:after="0" w:afterAutospacing="0"/>
      </w:pPr>
      <w:r>
        <w:t xml:space="preserve">Ta có tập thuộc tính trong </w:t>
      </w:r>
      <w:r w:rsidR="00A67D10">
        <w:t xml:space="preserve">CSDL C trùng với </w:t>
      </w:r>
      <w:r w:rsidR="009254A1">
        <w:t>tập thuộc tính Qo</w:t>
      </w:r>
    </w:p>
    <w:p w:rsidR="00546699" w:rsidRDefault="009254A1" w:rsidP="00BE3DBC">
      <w:pPr>
        <w:pStyle w:val="ListParagraph"/>
        <w:spacing w:before="0" w:beforeAutospacing="0" w:after="0" w:afterAutospacing="0"/>
        <w:ind w:left="2790"/>
      </w:pPr>
      <w:r w:rsidRPr="00590875">
        <w:sym w:font="Wingdings" w:char="F0E0"/>
      </w:r>
      <w:r>
        <w:sym w:font="Symbol" w:char="F0C8"/>
      </w:r>
      <w:r w:rsidR="00176159">
        <w:t xml:space="preserve">Qi+ = </w:t>
      </w:r>
      <w:r w:rsidR="00546699">
        <w:t xml:space="preserve">Qo+ </w:t>
      </w:r>
      <w:r w:rsidR="00005F4E">
        <w:t xml:space="preserve">= {ABCDEGHMXYZT}      </w:t>
      </w:r>
      <w:r w:rsidR="00546699">
        <w:t xml:space="preserve"> (1)</w:t>
      </w:r>
    </w:p>
    <w:p w:rsidR="00546699" w:rsidRDefault="00E026F0" w:rsidP="00BE3DBC">
      <w:pPr>
        <w:pStyle w:val="ListParagraph"/>
        <w:numPr>
          <w:ilvl w:val="1"/>
          <w:numId w:val="11"/>
        </w:numPr>
        <w:spacing w:before="0" w:beforeAutospacing="0" w:after="0" w:afterAutospacing="0"/>
      </w:pPr>
      <w:r>
        <w:t>Ta có</w:t>
      </w:r>
      <w:r w:rsidR="00774CB7">
        <w:t xml:space="preserve"> bao đóng của</w:t>
      </w:r>
      <w:r>
        <w:t xml:space="preserve"> tập các PTH trong C trùng với tập PTH Fo</w:t>
      </w:r>
    </w:p>
    <w:p w:rsidR="00E026F0" w:rsidRDefault="00F04C77" w:rsidP="00BE3DBC">
      <w:pPr>
        <w:pStyle w:val="ListParagraph"/>
        <w:spacing w:before="0" w:beforeAutospacing="0" w:after="0" w:afterAutospacing="0"/>
        <w:ind w:left="2790"/>
      </w:pPr>
      <w:r w:rsidRPr="00590875">
        <w:sym w:font="Wingdings" w:char="F0E0"/>
      </w:r>
      <w:r>
        <w:t>(</w:t>
      </w:r>
      <w:r>
        <w:sym w:font="Symbol" w:char="F0C8"/>
      </w:r>
      <w:r w:rsidR="00F030D0">
        <w:t>iFi)+ = Fo+          (2)</w:t>
      </w:r>
    </w:p>
    <w:p w:rsidR="00F030D0" w:rsidRPr="00C717A7" w:rsidRDefault="00F91CDA" w:rsidP="00BE3DBC">
      <w:pPr>
        <w:pStyle w:val="ListParagraph"/>
        <w:numPr>
          <w:ilvl w:val="0"/>
          <w:numId w:val="12"/>
        </w:numPr>
        <w:spacing w:before="0" w:beforeAutospacing="0" w:after="0" w:afterAutospacing="0"/>
        <w:ind w:left="2520"/>
        <w:rPr>
          <w:b/>
        </w:rPr>
      </w:pPr>
      <w:r w:rsidRPr="00C717A7">
        <w:rPr>
          <w:b/>
        </w:rPr>
        <w:lastRenderedPageBreak/>
        <w:t>C bảo toàn phụ thuộc hàm</w:t>
      </w:r>
    </w:p>
    <w:p w:rsidR="00C46912" w:rsidRDefault="00C46912" w:rsidP="00BE3DBC">
      <w:pPr>
        <w:pStyle w:val="ListParagraph"/>
        <w:numPr>
          <w:ilvl w:val="0"/>
          <w:numId w:val="11"/>
        </w:numPr>
        <w:spacing w:before="0" w:beforeAutospacing="0" w:after="0" w:afterAutospacing="0"/>
      </w:pPr>
      <w:r w:rsidRPr="00C46912">
        <w:rPr>
          <w:u w:val="single"/>
        </w:rPr>
        <w:t>Bảo toàn thông tin</w:t>
      </w:r>
      <w:r>
        <w:t>:</w:t>
      </w:r>
    </w:p>
    <w:p w:rsidR="00C46912" w:rsidRDefault="00C46912" w:rsidP="00BE3DBC">
      <w:pPr>
        <w:pStyle w:val="ListParagraph"/>
        <w:spacing w:before="0" w:beforeAutospacing="0" w:after="0" w:afterAutospacing="0"/>
        <w:ind w:left="2070"/>
      </w:pPr>
      <w:r>
        <w:t xml:space="preserve">Dùng </w:t>
      </w:r>
      <w:r w:rsidR="00C717A7">
        <w:t>quy trình thay thế đuổi.</w:t>
      </w:r>
    </w:p>
    <w:p w:rsidR="00FD5BC5" w:rsidRDefault="00FD5BC5" w:rsidP="00BE3DBC">
      <w:pPr>
        <w:pStyle w:val="ListParagraph"/>
        <w:spacing w:before="0" w:beforeAutospacing="0" w:after="0" w:afterAutospacing="0"/>
        <w:ind w:left="2070"/>
      </w:pPr>
      <w:r>
        <w:t>Ta có Fo:</w:t>
      </w:r>
    </w:p>
    <w:p w:rsidR="00CC5EA9" w:rsidRDefault="00CC5EA9" w:rsidP="00BE3DBC">
      <w:pPr>
        <w:pStyle w:val="ListParagraph"/>
        <w:spacing w:before="0" w:beforeAutospacing="0" w:after="0" w:afterAutospacing="0"/>
        <w:ind w:left="2070"/>
      </w:pPr>
      <w:bookmarkStart w:id="0" w:name="OLE_LINK7"/>
      <w:bookmarkStart w:id="1" w:name="OLE_LINK8"/>
      <w:r>
        <w:t>Fo = {</w:t>
      </w:r>
    </w:p>
    <w:p w:rsidR="00FD5BC5" w:rsidRDefault="00CC5EA9" w:rsidP="00BE3DBC">
      <w:pPr>
        <w:pStyle w:val="ListParagraph"/>
        <w:spacing w:before="0" w:beforeAutospacing="0" w:after="0" w:afterAutospacing="0"/>
        <w:ind w:left="2790" w:firstLine="90"/>
      </w:pPr>
      <w:r>
        <w:t>GH</w:t>
      </w:r>
      <w:r w:rsidRPr="00590875">
        <w:sym w:font="Wingdings" w:char="F0E0"/>
      </w:r>
      <w:r>
        <w:t>DCMX</w:t>
      </w:r>
      <w:r w:rsidR="00BE4C3E">
        <w:t xml:space="preserve">    f1</w:t>
      </w:r>
      <w:r>
        <w:t>,</w:t>
      </w:r>
    </w:p>
    <w:p w:rsidR="00CC5EA9" w:rsidRDefault="00CC5EA9" w:rsidP="00BE3DBC">
      <w:pPr>
        <w:pStyle w:val="ListParagraph"/>
        <w:spacing w:before="0" w:beforeAutospacing="0" w:after="0" w:afterAutospacing="0"/>
        <w:ind w:left="2790" w:firstLine="90"/>
      </w:pPr>
      <w:r>
        <w:t>CM</w:t>
      </w:r>
      <w:r w:rsidRPr="00590875">
        <w:sym w:font="Wingdings" w:char="F0E0"/>
      </w:r>
      <w:r>
        <w:t>DY</w:t>
      </w:r>
      <w:r w:rsidR="00BE4C3E">
        <w:t xml:space="preserve">           f2</w:t>
      </w:r>
      <w:r>
        <w:t>,</w:t>
      </w:r>
    </w:p>
    <w:p w:rsidR="00CC5EA9" w:rsidRDefault="00CC5EA9" w:rsidP="00BE3DBC">
      <w:pPr>
        <w:pStyle w:val="ListParagraph"/>
        <w:spacing w:before="0" w:beforeAutospacing="0" w:after="0" w:afterAutospacing="0"/>
        <w:ind w:left="2790" w:firstLine="90"/>
      </w:pPr>
      <w:r>
        <w:t>D</w:t>
      </w:r>
      <w:r w:rsidRPr="00590875">
        <w:sym w:font="Wingdings" w:char="F0E0"/>
      </w:r>
      <w:r>
        <w:t>ABZME</w:t>
      </w:r>
      <w:r w:rsidR="00BE4C3E">
        <w:t xml:space="preserve">      f3</w:t>
      </w:r>
      <w:r>
        <w:t>,</w:t>
      </w:r>
    </w:p>
    <w:p w:rsidR="00CC5EA9" w:rsidRDefault="00CC5EA9" w:rsidP="00BE3DBC">
      <w:pPr>
        <w:pStyle w:val="ListParagraph"/>
        <w:spacing w:before="0" w:beforeAutospacing="0" w:after="0" w:afterAutospacing="0"/>
        <w:ind w:left="2790" w:firstLine="90"/>
      </w:pPr>
      <w:r>
        <w:t>AB</w:t>
      </w:r>
      <w:r w:rsidRPr="00590875">
        <w:sym w:font="Wingdings" w:char="F0E0"/>
      </w:r>
      <w:r>
        <w:t>MTE</w:t>
      </w:r>
      <w:r w:rsidR="00BE4C3E">
        <w:t xml:space="preserve">          f4</w:t>
      </w:r>
      <w:r>
        <w:t>,</w:t>
      </w:r>
    </w:p>
    <w:p w:rsidR="00CC5EA9" w:rsidRDefault="00CC5EA9" w:rsidP="00BE3DBC">
      <w:pPr>
        <w:pStyle w:val="ListParagraph"/>
        <w:spacing w:before="0" w:beforeAutospacing="0" w:after="0" w:afterAutospacing="0"/>
        <w:ind w:left="2790" w:firstLine="90"/>
      </w:pPr>
      <w:r>
        <w:t>BE</w:t>
      </w:r>
      <w:r w:rsidRPr="00590875">
        <w:sym w:font="Wingdings" w:char="F0E0"/>
      </w:r>
      <w:r>
        <w:t>AMT</w:t>
      </w:r>
      <w:r w:rsidR="00BE4C3E">
        <w:t xml:space="preserve">          f5,</w:t>
      </w:r>
    </w:p>
    <w:p w:rsidR="00CC5EA9" w:rsidRDefault="00CC5EA9" w:rsidP="00BE3DBC">
      <w:pPr>
        <w:pStyle w:val="ListParagraph"/>
        <w:spacing w:before="0" w:beforeAutospacing="0" w:after="0" w:afterAutospacing="0"/>
        <w:ind w:left="2790" w:firstLine="90"/>
      </w:pPr>
      <w:r>
        <w:t>}</w:t>
      </w:r>
    </w:p>
    <w:bookmarkEnd w:id="0"/>
    <w:bookmarkEnd w:id="1"/>
    <w:p w:rsidR="00240F36" w:rsidRDefault="00C717A7" w:rsidP="00BE3DBC">
      <w:pPr>
        <w:pStyle w:val="ListParagraph"/>
        <w:spacing w:before="0" w:beforeAutospacing="0" w:after="0" w:afterAutospacing="0"/>
        <w:ind w:left="2070"/>
      </w:pPr>
      <w:r>
        <w:t>Ta có bảng Tableau ban đầ</w:t>
      </w:r>
      <w:r w:rsidR="00240F36">
        <w:t>u</w:t>
      </w:r>
    </w:p>
    <w:tbl>
      <w:tblPr>
        <w:tblStyle w:val="TableGrid"/>
        <w:tblW w:w="0" w:type="auto"/>
        <w:tblLook w:val="04A0"/>
      </w:tblPr>
      <w:tblGrid>
        <w:gridCol w:w="736"/>
        <w:gridCol w:w="736"/>
        <w:gridCol w:w="736"/>
        <w:gridCol w:w="736"/>
        <w:gridCol w:w="736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6A25B1" w:rsidTr="006A25B1">
        <w:tc>
          <w:tcPr>
            <w:tcW w:w="736" w:type="dxa"/>
          </w:tcPr>
          <w:p w:rsidR="006A25B1" w:rsidRDefault="006A25B1" w:rsidP="00BE3DBC">
            <w:pPr>
              <w:spacing w:beforeAutospacing="0" w:afterAutospacing="0"/>
            </w:pPr>
          </w:p>
        </w:tc>
        <w:tc>
          <w:tcPr>
            <w:tcW w:w="736" w:type="dxa"/>
          </w:tcPr>
          <w:p w:rsidR="006A25B1" w:rsidRDefault="000B2A91" w:rsidP="00BE3DBC">
            <w:pPr>
              <w:spacing w:beforeAutospacing="0" w:afterAutospacing="0"/>
            </w:pPr>
            <w:r>
              <w:t>A</w:t>
            </w:r>
          </w:p>
        </w:tc>
        <w:tc>
          <w:tcPr>
            <w:tcW w:w="736" w:type="dxa"/>
          </w:tcPr>
          <w:p w:rsidR="006A25B1" w:rsidRDefault="000B2A91" w:rsidP="00BE3DBC">
            <w:pPr>
              <w:spacing w:beforeAutospacing="0" w:afterAutospacing="0"/>
            </w:pPr>
            <w:r>
              <w:t>B</w:t>
            </w:r>
          </w:p>
        </w:tc>
        <w:tc>
          <w:tcPr>
            <w:tcW w:w="736" w:type="dxa"/>
          </w:tcPr>
          <w:p w:rsidR="006A25B1" w:rsidRDefault="000B2A91" w:rsidP="00BE3DBC">
            <w:pPr>
              <w:spacing w:beforeAutospacing="0" w:afterAutospacing="0"/>
            </w:pPr>
            <w:r>
              <w:t>C</w:t>
            </w:r>
          </w:p>
        </w:tc>
        <w:tc>
          <w:tcPr>
            <w:tcW w:w="736" w:type="dxa"/>
          </w:tcPr>
          <w:p w:rsidR="006A25B1" w:rsidRDefault="000B2A91" w:rsidP="00BE3DBC">
            <w:pPr>
              <w:spacing w:beforeAutospacing="0" w:afterAutospacing="0"/>
            </w:pPr>
            <w:r>
              <w:t>D</w:t>
            </w:r>
          </w:p>
        </w:tc>
        <w:tc>
          <w:tcPr>
            <w:tcW w:w="737" w:type="dxa"/>
          </w:tcPr>
          <w:p w:rsidR="006A25B1" w:rsidRDefault="000B2A91" w:rsidP="00BE3DBC">
            <w:pPr>
              <w:spacing w:beforeAutospacing="0" w:afterAutospacing="0"/>
            </w:pPr>
            <w:r>
              <w:t>E</w:t>
            </w:r>
          </w:p>
        </w:tc>
        <w:tc>
          <w:tcPr>
            <w:tcW w:w="737" w:type="dxa"/>
          </w:tcPr>
          <w:p w:rsidR="006A25B1" w:rsidRDefault="000B2A91" w:rsidP="00BE3DBC">
            <w:pPr>
              <w:spacing w:beforeAutospacing="0" w:afterAutospacing="0"/>
            </w:pPr>
            <w:r>
              <w:t>G</w:t>
            </w:r>
          </w:p>
        </w:tc>
        <w:tc>
          <w:tcPr>
            <w:tcW w:w="737" w:type="dxa"/>
          </w:tcPr>
          <w:p w:rsidR="006A25B1" w:rsidRDefault="000B2A91" w:rsidP="00BE3DBC">
            <w:pPr>
              <w:spacing w:beforeAutospacing="0" w:afterAutospacing="0"/>
            </w:pPr>
            <w:r>
              <w:t>H</w:t>
            </w:r>
          </w:p>
        </w:tc>
        <w:tc>
          <w:tcPr>
            <w:tcW w:w="737" w:type="dxa"/>
          </w:tcPr>
          <w:p w:rsidR="006A25B1" w:rsidRDefault="000B2A91" w:rsidP="00BE3DBC">
            <w:pPr>
              <w:spacing w:beforeAutospacing="0" w:afterAutospacing="0"/>
            </w:pPr>
            <w:r>
              <w:t>M</w:t>
            </w:r>
          </w:p>
        </w:tc>
        <w:tc>
          <w:tcPr>
            <w:tcW w:w="737" w:type="dxa"/>
          </w:tcPr>
          <w:p w:rsidR="006A25B1" w:rsidRDefault="000B2A91" w:rsidP="00BE3DBC">
            <w:pPr>
              <w:spacing w:beforeAutospacing="0" w:afterAutospacing="0"/>
            </w:pPr>
            <w:r>
              <w:t>X</w:t>
            </w:r>
          </w:p>
        </w:tc>
        <w:tc>
          <w:tcPr>
            <w:tcW w:w="737" w:type="dxa"/>
          </w:tcPr>
          <w:p w:rsidR="006A25B1" w:rsidRDefault="000B2A91" w:rsidP="00BE3DBC">
            <w:pPr>
              <w:spacing w:beforeAutospacing="0" w:afterAutospacing="0"/>
            </w:pPr>
            <w:r>
              <w:t>Y</w:t>
            </w:r>
          </w:p>
        </w:tc>
        <w:tc>
          <w:tcPr>
            <w:tcW w:w="737" w:type="dxa"/>
          </w:tcPr>
          <w:p w:rsidR="006A25B1" w:rsidRDefault="000B2A91" w:rsidP="00BE3DBC">
            <w:pPr>
              <w:spacing w:beforeAutospacing="0" w:afterAutospacing="0"/>
            </w:pPr>
            <w:r>
              <w:t>Z</w:t>
            </w:r>
          </w:p>
        </w:tc>
        <w:tc>
          <w:tcPr>
            <w:tcW w:w="737" w:type="dxa"/>
          </w:tcPr>
          <w:p w:rsidR="006A25B1" w:rsidRDefault="000B2A91" w:rsidP="00BE3DBC">
            <w:pPr>
              <w:spacing w:beforeAutospacing="0" w:afterAutospacing="0"/>
            </w:pPr>
            <w:r>
              <w:t>T</w:t>
            </w:r>
          </w:p>
        </w:tc>
      </w:tr>
      <w:tr w:rsidR="006A25B1" w:rsidTr="006A25B1">
        <w:tc>
          <w:tcPr>
            <w:tcW w:w="736" w:type="dxa"/>
          </w:tcPr>
          <w:p w:rsidR="006A25B1" w:rsidRDefault="000B2A91" w:rsidP="00BE3DBC">
            <w:pPr>
              <w:spacing w:beforeAutospacing="0" w:afterAutospacing="0"/>
            </w:pPr>
            <w:r>
              <w:t>Q1</w:t>
            </w:r>
          </w:p>
        </w:tc>
        <w:tc>
          <w:tcPr>
            <w:tcW w:w="736" w:type="dxa"/>
          </w:tcPr>
          <w:p w:rsidR="006A25B1" w:rsidRDefault="00125F29" w:rsidP="00BE3DBC">
            <w:pPr>
              <w:spacing w:beforeAutospacing="0" w:afterAutospacing="0"/>
            </w:pPr>
            <w:r>
              <w:t>b1</w:t>
            </w:r>
          </w:p>
        </w:tc>
        <w:tc>
          <w:tcPr>
            <w:tcW w:w="736" w:type="dxa"/>
          </w:tcPr>
          <w:p w:rsidR="006A25B1" w:rsidRDefault="00125F29" w:rsidP="00BE3DBC">
            <w:pPr>
              <w:spacing w:beforeAutospacing="0" w:afterAutospacing="0"/>
            </w:pPr>
            <w:r>
              <w:t>b2</w:t>
            </w:r>
          </w:p>
        </w:tc>
        <w:tc>
          <w:tcPr>
            <w:tcW w:w="736" w:type="dxa"/>
          </w:tcPr>
          <w:p w:rsidR="006A25B1" w:rsidRDefault="00125F29" w:rsidP="00BE3DBC">
            <w:pPr>
              <w:spacing w:beforeAutospacing="0" w:afterAutospacing="0"/>
            </w:pPr>
            <w:r>
              <w:t>a3</w:t>
            </w:r>
          </w:p>
        </w:tc>
        <w:tc>
          <w:tcPr>
            <w:tcW w:w="736" w:type="dxa"/>
          </w:tcPr>
          <w:p w:rsidR="006A25B1" w:rsidRDefault="00125F29" w:rsidP="00BE3DBC">
            <w:pPr>
              <w:spacing w:beforeAutospacing="0" w:afterAutospacing="0"/>
            </w:pPr>
            <w:r>
              <w:t>a4</w:t>
            </w:r>
          </w:p>
        </w:tc>
        <w:tc>
          <w:tcPr>
            <w:tcW w:w="737" w:type="dxa"/>
          </w:tcPr>
          <w:p w:rsidR="006A25B1" w:rsidRDefault="00125F29" w:rsidP="00BE3DBC">
            <w:pPr>
              <w:spacing w:beforeAutospacing="0" w:afterAutospacing="0"/>
            </w:pPr>
            <w:r>
              <w:t>b3</w:t>
            </w:r>
          </w:p>
        </w:tc>
        <w:tc>
          <w:tcPr>
            <w:tcW w:w="737" w:type="dxa"/>
          </w:tcPr>
          <w:p w:rsidR="006A25B1" w:rsidRDefault="00EA0B5C" w:rsidP="00BE3DBC">
            <w:pPr>
              <w:spacing w:beforeAutospacing="0" w:afterAutospacing="0"/>
            </w:pPr>
            <w:r>
              <w:t>a6</w:t>
            </w:r>
          </w:p>
        </w:tc>
        <w:tc>
          <w:tcPr>
            <w:tcW w:w="737" w:type="dxa"/>
          </w:tcPr>
          <w:p w:rsidR="006A25B1" w:rsidRDefault="00EA0B5C" w:rsidP="00BE3DBC">
            <w:pPr>
              <w:spacing w:beforeAutospacing="0" w:afterAutospacing="0"/>
            </w:pPr>
            <w:r>
              <w:t>a7</w:t>
            </w:r>
          </w:p>
        </w:tc>
        <w:tc>
          <w:tcPr>
            <w:tcW w:w="737" w:type="dxa"/>
          </w:tcPr>
          <w:p w:rsidR="006A25B1" w:rsidRDefault="00EA0B5C" w:rsidP="00BE3DBC">
            <w:pPr>
              <w:spacing w:beforeAutospacing="0" w:afterAutospacing="0"/>
            </w:pPr>
            <w:r>
              <w:t>b4</w:t>
            </w:r>
          </w:p>
        </w:tc>
        <w:tc>
          <w:tcPr>
            <w:tcW w:w="737" w:type="dxa"/>
          </w:tcPr>
          <w:p w:rsidR="006A25B1" w:rsidRDefault="00EA0B5C" w:rsidP="00BE3DBC">
            <w:pPr>
              <w:spacing w:beforeAutospacing="0" w:afterAutospacing="0"/>
            </w:pPr>
            <w:r>
              <w:t>a9</w:t>
            </w:r>
          </w:p>
        </w:tc>
        <w:tc>
          <w:tcPr>
            <w:tcW w:w="737" w:type="dxa"/>
          </w:tcPr>
          <w:p w:rsidR="006A25B1" w:rsidRDefault="009E6D11" w:rsidP="00BE3DBC">
            <w:pPr>
              <w:spacing w:beforeAutospacing="0" w:afterAutospacing="0"/>
            </w:pPr>
            <w:r>
              <w:t>b5</w:t>
            </w:r>
          </w:p>
        </w:tc>
        <w:tc>
          <w:tcPr>
            <w:tcW w:w="737" w:type="dxa"/>
          </w:tcPr>
          <w:p w:rsidR="006A25B1" w:rsidRDefault="009E6D11" w:rsidP="00BE3DBC">
            <w:pPr>
              <w:spacing w:beforeAutospacing="0" w:afterAutospacing="0"/>
            </w:pPr>
            <w:r>
              <w:t>b6</w:t>
            </w:r>
          </w:p>
        </w:tc>
        <w:tc>
          <w:tcPr>
            <w:tcW w:w="737" w:type="dxa"/>
          </w:tcPr>
          <w:p w:rsidR="006A25B1" w:rsidRDefault="009E6D11" w:rsidP="00BE3DBC">
            <w:pPr>
              <w:spacing w:beforeAutospacing="0" w:afterAutospacing="0"/>
            </w:pPr>
            <w:r>
              <w:t>b7</w:t>
            </w:r>
          </w:p>
        </w:tc>
      </w:tr>
      <w:tr w:rsidR="006A25B1" w:rsidTr="006A25B1">
        <w:tc>
          <w:tcPr>
            <w:tcW w:w="736" w:type="dxa"/>
          </w:tcPr>
          <w:p w:rsidR="006A25B1" w:rsidRDefault="000B2A91" w:rsidP="00BE3DBC">
            <w:pPr>
              <w:spacing w:beforeAutospacing="0" w:afterAutospacing="0"/>
            </w:pPr>
            <w:r>
              <w:t>Q2</w:t>
            </w:r>
          </w:p>
        </w:tc>
        <w:tc>
          <w:tcPr>
            <w:tcW w:w="736" w:type="dxa"/>
          </w:tcPr>
          <w:p w:rsidR="006A25B1" w:rsidRDefault="001570E6" w:rsidP="00BE3DBC">
            <w:pPr>
              <w:spacing w:beforeAutospacing="0" w:afterAutospacing="0"/>
            </w:pPr>
            <w:r>
              <w:t>b8</w:t>
            </w:r>
          </w:p>
        </w:tc>
        <w:tc>
          <w:tcPr>
            <w:tcW w:w="736" w:type="dxa"/>
          </w:tcPr>
          <w:p w:rsidR="006A25B1" w:rsidRDefault="001570E6" w:rsidP="00BE3DBC">
            <w:pPr>
              <w:spacing w:beforeAutospacing="0" w:afterAutospacing="0"/>
            </w:pPr>
            <w:r>
              <w:t>b9</w:t>
            </w:r>
          </w:p>
        </w:tc>
        <w:tc>
          <w:tcPr>
            <w:tcW w:w="736" w:type="dxa"/>
          </w:tcPr>
          <w:p w:rsidR="006A25B1" w:rsidRDefault="002E4185" w:rsidP="00BE3DBC">
            <w:pPr>
              <w:spacing w:beforeAutospacing="0" w:afterAutospacing="0"/>
            </w:pPr>
            <w:r>
              <w:t>a3</w:t>
            </w:r>
          </w:p>
        </w:tc>
        <w:tc>
          <w:tcPr>
            <w:tcW w:w="736" w:type="dxa"/>
          </w:tcPr>
          <w:p w:rsidR="006A25B1" w:rsidRDefault="001570E6" w:rsidP="00BE3DBC">
            <w:pPr>
              <w:spacing w:beforeAutospacing="0" w:afterAutospacing="0"/>
            </w:pPr>
            <w:r>
              <w:t>a4</w:t>
            </w:r>
          </w:p>
        </w:tc>
        <w:tc>
          <w:tcPr>
            <w:tcW w:w="737" w:type="dxa"/>
          </w:tcPr>
          <w:p w:rsidR="006A25B1" w:rsidRDefault="001570E6" w:rsidP="00BE3DBC">
            <w:pPr>
              <w:spacing w:beforeAutospacing="0" w:afterAutospacing="0"/>
            </w:pPr>
            <w:r>
              <w:t>b10</w:t>
            </w:r>
          </w:p>
        </w:tc>
        <w:tc>
          <w:tcPr>
            <w:tcW w:w="737" w:type="dxa"/>
          </w:tcPr>
          <w:p w:rsidR="006A25B1" w:rsidRDefault="001570E6" w:rsidP="00BE3DBC">
            <w:pPr>
              <w:spacing w:beforeAutospacing="0" w:afterAutospacing="0"/>
            </w:pPr>
            <w:r>
              <w:t>b11</w:t>
            </w:r>
          </w:p>
        </w:tc>
        <w:tc>
          <w:tcPr>
            <w:tcW w:w="737" w:type="dxa"/>
          </w:tcPr>
          <w:p w:rsidR="006A25B1" w:rsidRDefault="001570E6" w:rsidP="00BE3DBC">
            <w:pPr>
              <w:spacing w:beforeAutospacing="0" w:afterAutospacing="0"/>
            </w:pPr>
            <w:r>
              <w:t>b12</w:t>
            </w:r>
          </w:p>
        </w:tc>
        <w:tc>
          <w:tcPr>
            <w:tcW w:w="737" w:type="dxa"/>
          </w:tcPr>
          <w:p w:rsidR="006A25B1" w:rsidRDefault="002E4185" w:rsidP="00BE3DBC">
            <w:pPr>
              <w:spacing w:beforeAutospacing="0" w:afterAutospacing="0"/>
            </w:pPr>
            <w:r>
              <w:t>a8</w:t>
            </w:r>
          </w:p>
        </w:tc>
        <w:tc>
          <w:tcPr>
            <w:tcW w:w="737" w:type="dxa"/>
          </w:tcPr>
          <w:p w:rsidR="006A25B1" w:rsidRDefault="001570E6" w:rsidP="00BE3DBC">
            <w:pPr>
              <w:spacing w:beforeAutospacing="0" w:afterAutospacing="0"/>
            </w:pPr>
            <w:r>
              <w:t>b13</w:t>
            </w:r>
          </w:p>
        </w:tc>
        <w:tc>
          <w:tcPr>
            <w:tcW w:w="737" w:type="dxa"/>
          </w:tcPr>
          <w:p w:rsidR="006A25B1" w:rsidRDefault="002E4185" w:rsidP="00BE3DBC">
            <w:pPr>
              <w:spacing w:beforeAutospacing="0" w:afterAutospacing="0"/>
            </w:pPr>
            <w:r>
              <w:t>a10</w:t>
            </w:r>
          </w:p>
        </w:tc>
        <w:tc>
          <w:tcPr>
            <w:tcW w:w="737" w:type="dxa"/>
          </w:tcPr>
          <w:p w:rsidR="006A25B1" w:rsidRDefault="001570E6" w:rsidP="00BE3DBC">
            <w:pPr>
              <w:spacing w:beforeAutospacing="0" w:afterAutospacing="0"/>
            </w:pPr>
            <w:r>
              <w:t>b14</w:t>
            </w:r>
          </w:p>
        </w:tc>
        <w:tc>
          <w:tcPr>
            <w:tcW w:w="737" w:type="dxa"/>
          </w:tcPr>
          <w:p w:rsidR="006A25B1" w:rsidRDefault="001570E6" w:rsidP="00BE3DBC">
            <w:pPr>
              <w:spacing w:beforeAutospacing="0" w:afterAutospacing="0"/>
            </w:pPr>
            <w:r>
              <w:t>b15</w:t>
            </w:r>
          </w:p>
        </w:tc>
      </w:tr>
      <w:tr w:rsidR="006A25B1" w:rsidTr="006A25B1">
        <w:tc>
          <w:tcPr>
            <w:tcW w:w="736" w:type="dxa"/>
          </w:tcPr>
          <w:p w:rsidR="006A25B1" w:rsidRDefault="000B2A91" w:rsidP="00BE3DBC">
            <w:pPr>
              <w:spacing w:beforeAutospacing="0" w:afterAutospacing="0"/>
            </w:pPr>
            <w:r>
              <w:t>Q3</w:t>
            </w:r>
          </w:p>
        </w:tc>
        <w:tc>
          <w:tcPr>
            <w:tcW w:w="736" w:type="dxa"/>
          </w:tcPr>
          <w:p w:rsidR="006A25B1" w:rsidRDefault="00B242AB" w:rsidP="00BE3DBC">
            <w:pPr>
              <w:spacing w:beforeAutospacing="0" w:afterAutospacing="0"/>
            </w:pPr>
            <w:r>
              <w:t>a1</w:t>
            </w:r>
          </w:p>
        </w:tc>
        <w:tc>
          <w:tcPr>
            <w:tcW w:w="736" w:type="dxa"/>
          </w:tcPr>
          <w:p w:rsidR="006A25B1" w:rsidRDefault="00EE49E6" w:rsidP="00BE3DBC">
            <w:pPr>
              <w:spacing w:beforeAutospacing="0" w:afterAutospacing="0"/>
            </w:pPr>
            <w:r>
              <w:t>a2</w:t>
            </w:r>
          </w:p>
        </w:tc>
        <w:tc>
          <w:tcPr>
            <w:tcW w:w="736" w:type="dxa"/>
          </w:tcPr>
          <w:p w:rsidR="006A25B1" w:rsidRDefault="00EE49E6" w:rsidP="00BE3DBC">
            <w:pPr>
              <w:spacing w:beforeAutospacing="0" w:afterAutospacing="0"/>
            </w:pPr>
            <w:r>
              <w:t>b16</w:t>
            </w:r>
          </w:p>
        </w:tc>
        <w:tc>
          <w:tcPr>
            <w:tcW w:w="736" w:type="dxa"/>
          </w:tcPr>
          <w:p w:rsidR="006A25B1" w:rsidRDefault="00B242AB" w:rsidP="00BE3DBC">
            <w:pPr>
              <w:spacing w:beforeAutospacing="0" w:afterAutospacing="0"/>
            </w:pPr>
            <w:r>
              <w:t>a4</w:t>
            </w:r>
          </w:p>
        </w:tc>
        <w:tc>
          <w:tcPr>
            <w:tcW w:w="737" w:type="dxa"/>
          </w:tcPr>
          <w:p w:rsidR="006A25B1" w:rsidRDefault="00EE49E6" w:rsidP="00BE3DBC">
            <w:pPr>
              <w:spacing w:beforeAutospacing="0" w:afterAutospacing="0"/>
            </w:pPr>
            <w:r>
              <w:t>a5</w:t>
            </w:r>
          </w:p>
        </w:tc>
        <w:tc>
          <w:tcPr>
            <w:tcW w:w="737" w:type="dxa"/>
          </w:tcPr>
          <w:p w:rsidR="006A25B1" w:rsidRDefault="00EE49E6" w:rsidP="00BE3DBC">
            <w:pPr>
              <w:spacing w:beforeAutospacing="0" w:afterAutospacing="0"/>
            </w:pPr>
            <w:r>
              <w:t>b17</w:t>
            </w:r>
          </w:p>
        </w:tc>
        <w:tc>
          <w:tcPr>
            <w:tcW w:w="737" w:type="dxa"/>
          </w:tcPr>
          <w:p w:rsidR="006A25B1" w:rsidRDefault="00EE49E6" w:rsidP="00BE3DBC">
            <w:pPr>
              <w:spacing w:beforeAutospacing="0" w:afterAutospacing="0"/>
            </w:pPr>
            <w:r>
              <w:t>b18</w:t>
            </w:r>
          </w:p>
        </w:tc>
        <w:tc>
          <w:tcPr>
            <w:tcW w:w="737" w:type="dxa"/>
          </w:tcPr>
          <w:p w:rsidR="006A25B1" w:rsidRDefault="00B242AB" w:rsidP="00BE3DBC">
            <w:pPr>
              <w:spacing w:beforeAutospacing="0" w:afterAutospacing="0"/>
            </w:pPr>
            <w:r>
              <w:t>a8</w:t>
            </w:r>
          </w:p>
        </w:tc>
        <w:tc>
          <w:tcPr>
            <w:tcW w:w="737" w:type="dxa"/>
          </w:tcPr>
          <w:p w:rsidR="006A25B1" w:rsidRDefault="00EE49E6" w:rsidP="00BE3DBC">
            <w:pPr>
              <w:spacing w:beforeAutospacing="0" w:afterAutospacing="0"/>
            </w:pPr>
            <w:r>
              <w:t>b19</w:t>
            </w:r>
          </w:p>
        </w:tc>
        <w:tc>
          <w:tcPr>
            <w:tcW w:w="737" w:type="dxa"/>
          </w:tcPr>
          <w:p w:rsidR="006A25B1" w:rsidRDefault="00EE49E6" w:rsidP="00BE3DBC">
            <w:pPr>
              <w:spacing w:beforeAutospacing="0" w:afterAutospacing="0"/>
            </w:pPr>
            <w:r>
              <w:t>b20</w:t>
            </w:r>
          </w:p>
        </w:tc>
        <w:tc>
          <w:tcPr>
            <w:tcW w:w="737" w:type="dxa"/>
          </w:tcPr>
          <w:p w:rsidR="006A25B1" w:rsidRDefault="00B242AB" w:rsidP="00BE3DBC">
            <w:pPr>
              <w:spacing w:beforeAutospacing="0" w:afterAutospacing="0"/>
            </w:pPr>
            <w:r>
              <w:t>a11</w:t>
            </w:r>
          </w:p>
        </w:tc>
        <w:tc>
          <w:tcPr>
            <w:tcW w:w="737" w:type="dxa"/>
          </w:tcPr>
          <w:p w:rsidR="006A25B1" w:rsidRDefault="00EE49E6" w:rsidP="00BE3DBC">
            <w:pPr>
              <w:spacing w:beforeAutospacing="0" w:afterAutospacing="0"/>
            </w:pPr>
            <w:r>
              <w:t>b21</w:t>
            </w:r>
          </w:p>
        </w:tc>
      </w:tr>
      <w:tr w:rsidR="006A25B1" w:rsidTr="006A25B1">
        <w:tc>
          <w:tcPr>
            <w:tcW w:w="736" w:type="dxa"/>
          </w:tcPr>
          <w:p w:rsidR="006A25B1" w:rsidRDefault="000B2A91" w:rsidP="00BE3DBC">
            <w:pPr>
              <w:spacing w:beforeAutospacing="0" w:afterAutospacing="0"/>
            </w:pPr>
            <w:r>
              <w:t>Q4</w:t>
            </w:r>
          </w:p>
        </w:tc>
        <w:tc>
          <w:tcPr>
            <w:tcW w:w="736" w:type="dxa"/>
          </w:tcPr>
          <w:p w:rsidR="006A25B1" w:rsidRDefault="003605A9" w:rsidP="00BE3DBC">
            <w:pPr>
              <w:spacing w:beforeAutospacing="0" w:afterAutospacing="0"/>
            </w:pPr>
            <w:r>
              <w:t>a1</w:t>
            </w:r>
          </w:p>
        </w:tc>
        <w:tc>
          <w:tcPr>
            <w:tcW w:w="736" w:type="dxa"/>
          </w:tcPr>
          <w:p w:rsidR="006A25B1" w:rsidRDefault="003605A9" w:rsidP="00BE3DBC">
            <w:pPr>
              <w:spacing w:beforeAutospacing="0" w:afterAutospacing="0"/>
            </w:pPr>
            <w:r>
              <w:t>a2</w:t>
            </w:r>
          </w:p>
        </w:tc>
        <w:tc>
          <w:tcPr>
            <w:tcW w:w="736" w:type="dxa"/>
          </w:tcPr>
          <w:p w:rsidR="006A25B1" w:rsidRDefault="00A17BD7" w:rsidP="00BE3DBC">
            <w:pPr>
              <w:spacing w:beforeAutospacing="0" w:afterAutospacing="0"/>
            </w:pPr>
            <w:r>
              <w:t>b22</w:t>
            </w:r>
          </w:p>
        </w:tc>
        <w:tc>
          <w:tcPr>
            <w:tcW w:w="736" w:type="dxa"/>
          </w:tcPr>
          <w:p w:rsidR="006A25B1" w:rsidRDefault="00A17BD7" w:rsidP="00BE3DBC">
            <w:pPr>
              <w:spacing w:beforeAutospacing="0" w:afterAutospacing="0"/>
            </w:pPr>
            <w:r>
              <w:t>b23</w:t>
            </w:r>
          </w:p>
        </w:tc>
        <w:tc>
          <w:tcPr>
            <w:tcW w:w="737" w:type="dxa"/>
          </w:tcPr>
          <w:p w:rsidR="006A25B1" w:rsidRDefault="003605A9" w:rsidP="00BE3DBC">
            <w:pPr>
              <w:spacing w:beforeAutospacing="0" w:afterAutospacing="0"/>
            </w:pPr>
            <w:r>
              <w:t>a5</w:t>
            </w:r>
          </w:p>
        </w:tc>
        <w:tc>
          <w:tcPr>
            <w:tcW w:w="737" w:type="dxa"/>
          </w:tcPr>
          <w:p w:rsidR="006A25B1" w:rsidRDefault="00A17BD7" w:rsidP="00BE3DBC">
            <w:pPr>
              <w:spacing w:beforeAutospacing="0" w:afterAutospacing="0"/>
            </w:pPr>
            <w:r>
              <w:t>b24</w:t>
            </w:r>
          </w:p>
        </w:tc>
        <w:tc>
          <w:tcPr>
            <w:tcW w:w="737" w:type="dxa"/>
          </w:tcPr>
          <w:p w:rsidR="006A25B1" w:rsidRDefault="00A17BD7" w:rsidP="00BE3DBC">
            <w:pPr>
              <w:spacing w:beforeAutospacing="0" w:afterAutospacing="0"/>
            </w:pPr>
            <w:r>
              <w:t>b25</w:t>
            </w:r>
          </w:p>
        </w:tc>
        <w:tc>
          <w:tcPr>
            <w:tcW w:w="737" w:type="dxa"/>
          </w:tcPr>
          <w:p w:rsidR="006A25B1" w:rsidRDefault="003605A9" w:rsidP="00BE3DBC">
            <w:pPr>
              <w:spacing w:beforeAutospacing="0" w:afterAutospacing="0"/>
            </w:pPr>
            <w:r>
              <w:t>a8</w:t>
            </w:r>
          </w:p>
        </w:tc>
        <w:tc>
          <w:tcPr>
            <w:tcW w:w="737" w:type="dxa"/>
          </w:tcPr>
          <w:p w:rsidR="006A25B1" w:rsidRDefault="00A17BD7" w:rsidP="00BE3DBC">
            <w:pPr>
              <w:spacing w:beforeAutospacing="0" w:afterAutospacing="0"/>
            </w:pPr>
            <w:r>
              <w:t>b26</w:t>
            </w:r>
          </w:p>
        </w:tc>
        <w:tc>
          <w:tcPr>
            <w:tcW w:w="737" w:type="dxa"/>
          </w:tcPr>
          <w:p w:rsidR="006A25B1" w:rsidRDefault="00A17BD7" w:rsidP="00BE3DBC">
            <w:pPr>
              <w:spacing w:beforeAutospacing="0" w:afterAutospacing="0"/>
            </w:pPr>
            <w:r>
              <w:t>b27</w:t>
            </w:r>
          </w:p>
        </w:tc>
        <w:tc>
          <w:tcPr>
            <w:tcW w:w="737" w:type="dxa"/>
          </w:tcPr>
          <w:p w:rsidR="006A25B1" w:rsidRDefault="00A17BD7" w:rsidP="00BE3DBC">
            <w:pPr>
              <w:spacing w:beforeAutospacing="0" w:afterAutospacing="0"/>
            </w:pPr>
            <w:r>
              <w:t>b28</w:t>
            </w:r>
          </w:p>
        </w:tc>
        <w:tc>
          <w:tcPr>
            <w:tcW w:w="737" w:type="dxa"/>
          </w:tcPr>
          <w:p w:rsidR="006A25B1" w:rsidRDefault="003605A9" w:rsidP="00BE3DBC">
            <w:pPr>
              <w:spacing w:beforeAutospacing="0" w:afterAutospacing="0"/>
            </w:pPr>
            <w:r>
              <w:t>a12</w:t>
            </w:r>
          </w:p>
        </w:tc>
      </w:tr>
    </w:tbl>
    <w:p w:rsidR="00D47B50" w:rsidRDefault="00D47B50" w:rsidP="00BE3DBC">
      <w:pPr>
        <w:spacing w:before="0" w:beforeAutospacing="0" w:after="0" w:afterAutospacing="0"/>
      </w:pPr>
    </w:p>
    <w:p w:rsidR="00240F36" w:rsidRDefault="00AB0745" w:rsidP="00BE3DBC">
      <w:pPr>
        <w:spacing w:before="0" w:beforeAutospacing="0" w:after="0" w:afterAutospacing="0"/>
      </w:pPr>
      <w:r>
        <w:t xml:space="preserve">Xét PTH: </w:t>
      </w:r>
      <w:r w:rsidR="00433D65">
        <w:t>D</w:t>
      </w:r>
      <w:r w:rsidR="00433D65" w:rsidRPr="00590875">
        <w:sym w:font="Wingdings" w:char="F0E0"/>
      </w:r>
      <w:r w:rsidR="00433D65">
        <w:t>ABZME</w:t>
      </w:r>
    </w:p>
    <w:tbl>
      <w:tblPr>
        <w:tblStyle w:val="TableGrid"/>
        <w:tblW w:w="0" w:type="auto"/>
        <w:tblLook w:val="04A0"/>
      </w:tblPr>
      <w:tblGrid>
        <w:gridCol w:w="736"/>
        <w:gridCol w:w="736"/>
        <w:gridCol w:w="736"/>
        <w:gridCol w:w="736"/>
        <w:gridCol w:w="736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7F0FF5" w:rsidTr="008E2C32"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A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B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C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D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E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G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H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M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X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Y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Z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T</w:t>
            </w:r>
          </w:p>
        </w:tc>
      </w:tr>
      <w:tr w:rsidR="007F0FF5" w:rsidTr="008E2C32"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Q1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b1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b2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a3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a4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3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a6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a7</w:t>
            </w:r>
          </w:p>
        </w:tc>
        <w:tc>
          <w:tcPr>
            <w:tcW w:w="737" w:type="dxa"/>
          </w:tcPr>
          <w:p w:rsidR="007F0FF5" w:rsidRPr="00644FD7" w:rsidRDefault="00644FD7" w:rsidP="00BE3DBC">
            <w:pPr>
              <w:spacing w:beforeAutospacing="0" w:afterAutospacing="0"/>
              <w:rPr>
                <w:color w:val="FF0000"/>
              </w:rPr>
            </w:pPr>
            <w:r>
              <w:rPr>
                <w:color w:val="FF0000"/>
              </w:rPr>
              <w:t>a8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a9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5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6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7</w:t>
            </w:r>
          </w:p>
        </w:tc>
      </w:tr>
      <w:tr w:rsidR="007F0FF5" w:rsidTr="008E2C32"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Q2</w:t>
            </w:r>
          </w:p>
        </w:tc>
        <w:tc>
          <w:tcPr>
            <w:tcW w:w="736" w:type="dxa"/>
          </w:tcPr>
          <w:p w:rsidR="007F0FF5" w:rsidRPr="00E65BFD" w:rsidRDefault="007F0FF5" w:rsidP="00BE3DBC">
            <w:pPr>
              <w:spacing w:beforeAutospacing="0" w:afterAutospacing="0"/>
              <w:rPr>
                <w:color w:val="FF0000"/>
              </w:rPr>
            </w:pPr>
            <w:r w:rsidRPr="00E65BFD">
              <w:rPr>
                <w:color w:val="FF0000"/>
              </w:rPr>
              <w:t>b</w:t>
            </w:r>
            <w:r w:rsidR="00E65BFD" w:rsidRPr="00E65BFD">
              <w:rPr>
                <w:color w:val="FF0000"/>
              </w:rPr>
              <w:t>1</w:t>
            </w:r>
          </w:p>
        </w:tc>
        <w:tc>
          <w:tcPr>
            <w:tcW w:w="736" w:type="dxa"/>
          </w:tcPr>
          <w:p w:rsidR="007F0FF5" w:rsidRPr="00AB0745" w:rsidRDefault="00AB0745" w:rsidP="00BE3DBC">
            <w:pPr>
              <w:spacing w:beforeAutospacing="0" w:afterAutospacing="0"/>
              <w:rPr>
                <w:color w:val="FF0000"/>
              </w:rPr>
            </w:pPr>
            <w:r>
              <w:rPr>
                <w:color w:val="FF0000"/>
              </w:rPr>
              <w:t>b2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a3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a4</w:t>
            </w:r>
          </w:p>
        </w:tc>
        <w:tc>
          <w:tcPr>
            <w:tcW w:w="737" w:type="dxa"/>
          </w:tcPr>
          <w:p w:rsidR="007F0FF5" w:rsidRPr="00321281" w:rsidRDefault="00321281" w:rsidP="00BE3DBC">
            <w:pPr>
              <w:spacing w:beforeAutospacing="0" w:afterAutospacing="0"/>
              <w:rPr>
                <w:color w:val="FF0000"/>
              </w:rPr>
            </w:pPr>
            <w:r>
              <w:rPr>
                <w:color w:val="FF0000"/>
              </w:rPr>
              <w:t>b3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11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12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a8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13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a10</w:t>
            </w:r>
          </w:p>
        </w:tc>
        <w:tc>
          <w:tcPr>
            <w:tcW w:w="737" w:type="dxa"/>
          </w:tcPr>
          <w:p w:rsidR="007F0FF5" w:rsidRPr="00AB0745" w:rsidRDefault="00AB0745" w:rsidP="00BE3DBC">
            <w:pPr>
              <w:spacing w:beforeAutospacing="0" w:afterAutospacing="0"/>
              <w:rPr>
                <w:color w:val="FF0000"/>
              </w:rPr>
            </w:pPr>
            <w:r>
              <w:rPr>
                <w:color w:val="FF0000"/>
              </w:rPr>
              <w:t>b6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15</w:t>
            </w:r>
          </w:p>
        </w:tc>
      </w:tr>
      <w:tr w:rsidR="007F0FF5" w:rsidTr="008E2C32"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Q3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a1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a2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b16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a4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a5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17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18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a8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19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20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a11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21</w:t>
            </w:r>
          </w:p>
        </w:tc>
      </w:tr>
      <w:tr w:rsidR="007F0FF5" w:rsidTr="008E2C32"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Q4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a1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a2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b22</w:t>
            </w:r>
          </w:p>
        </w:tc>
        <w:tc>
          <w:tcPr>
            <w:tcW w:w="736" w:type="dxa"/>
          </w:tcPr>
          <w:p w:rsidR="007F0FF5" w:rsidRDefault="007F0FF5" w:rsidP="00BE3DBC">
            <w:pPr>
              <w:spacing w:beforeAutospacing="0" w:afterAutospacing="0"/>
            </w:pPr>
            <w:r>
              <w:t>b23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a5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24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25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a8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26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27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b28</w:t>
            </w:r>
          </w:p>
        </w:tc>
        <w:tc>
          <w:tcPr>
            <w:tcW w:w="737" w:type="dxa"/>
          </w:tcPr>
          <w:p w:rsidR="007F0FF5" w:rsidRDefault="007F0FF5" w:rsidP="00BE3DBC">
            <w:pPr>
              <w:spacing w:beforeAutospacing="0" w:afterAutospacing="0"/>
            </w:pPr>
            <w:r>
              <w:t>a12</w:t>
            </w:r>
          </w:p>
        </w:tc>
      </w:tr>
    </w:tbl>
    <w:p w:rsidR="007F0FF5" w:rsidRDefault="007F0FF5" w:rsidP="00BE3DBC">
      <w:pPr>
        <w:spacing w:before="0" w:beforeAutospacing="0" w:after="0" w:afterAutospacing="0"/>
      </w:pPr>
    </w:p>
    <w:p w:rsidR="002F075F" w:rsidRDefault="002F075F" w:rsidP="00BE3DBC">
      <w:pPr>
        <w:spacing w:before="0" w:beforeAutospacing="0" w:after="0" w:afterAutospacing="0"/>
      </w:pPr>
    </w:p>
    <w:p w:rsidR="00E5537B" w:rsidRDefault="002F075F" w:rsidP="00BE3DBC">
      <w:pPr>
        <w:spacing w:before="0" w:beforeAutospacing="0" w:after="0" w:afterAutospacing="0"/>
      </w:pPr>
      <w:r>
        <w:t>AB</w:t>
      </w:r>
      <w:r w:rsidRPr="00590875">
        <w:sym w:font="Wingdings" w:char="F0E0"/>
      </w:r>
      <w:r>
        <w:t>MTE</w:t>
      </w:r>
    </w:p>
    <w:tbl>
      <w:tblPr>
        <w:tblStyle w:val="TableGrid"/>
        <w:tblW w:w="0" w:type="auto"/>
        <w:tblLook w:val="04A0"/>
      </w:tblPr>
      <w:tblGrid>
        <w:gridCol w:w="736"/>
        <w:gridCol w:w="736"/>
        <w:gridCol w:w="736"/>
        <w:gridCol w:w="736"/>
        <w:gridCol w:w="736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E5537B" w:rsidRPr="002F075F" w:rsidTr="008E2C32"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bookmarkStart w:id="2" w:name="OLE_LINK3"/>
            <w:bookmarkStart w:id="3" w:name="OLE_LINK4"/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C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D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E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G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H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M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X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Y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Z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T</w:t>
            </w:r>
          </w:p>
        </w:tc>
      </w:tr>
      <w:tr w:rsidR="00E5537B" w:rsidRPr="002F075F" w:rsidTr="008E2C32"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Q1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1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2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3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4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3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6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7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8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9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5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6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7</w:t>
            </w:r>
          </w:p>
        </w:tc>
      </w:tr>
      <w:tr w:rsidR="00E5537B" w:rsidRPr="002F075F" w:rsidTr="008E2C32"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Q2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1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2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3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4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3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11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12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8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13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10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6</w:t>
            </w:r>
          </w:p>
        </w:tc>
        <w:tc>
          <w:tcPr>
            <w:tcW w:w="737" w:type="dxa"/>
          </w:tcPr>
          <w:p w:rsidR="00E5537B" w:rsidRPr="008B0E21" w:rsidRDefault="008B0E21" w:rsidP="00BE3DBC">
            <w:pPr>
              <w:spacing w:beforeAutospacing="0" w:afterAutospacing="0"/>
            </w:pPr>
            <w:r>
              <w:t>b15</w:t>
            </w:r>
          </w:p>
        </w:tc>
      </w:tr>
      <w:tr w:rsidR="00E5537B" w:rsidRPr="002F075F" w:rsidTr="008E2C32"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Q3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1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2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16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4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5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17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18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8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19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20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11</w:t>
            </w:r>
          </w:p>
        </w:tc>
        <w:tc>
          <w:tcPr>
            <w:tcW w:w="737" w:type="dxa"/>
          </w:tcPr>
          <w:p w:rsidR="00E5537B" w:rsidRPr="006A140E" w:rsidRDefault="006A140E" w:rsidP="00BE3DBC">
            <w:pPr>
              <w:spacing w:beforeAutospacing="0" w:afterAutospacing="0"/>
              <w:rPr>
                <w:color w:val="FF0000"/>
              </w:rPr>
            </w:pPr>
            <w:r>
              <w:rPr>
                <w:color w:val="FF0000"/>
              </w:rPr>
              <w:t>a12</w:t>
            </w:r>
          </w:p>
        </w:tc>
      </w:tr>
      <w:tr w:rsidR="00E5537B" w:rsidRPr="002F075F" w:rsidTr="008E2C32"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Q4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1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2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22</w:t>
            </w:r>
          </w:p>
        </w:tc>
        <w:tc>
          <w:tcPr>
            <w:tcW w:w="736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23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5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24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25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8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26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27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b28</w:t>
            </w:r>
          </w:p>
        </w:tc>
        <w:tc>
          <w:tcPr>
            <w:tcW w:w="737" w:type="dxa"/>
          </w:tcPr>
          <w:p w:rsidR="00E5537B" w:rsidRPr="002F075F" w:rsidRDefault="00E5537B" w:rsidP="00BE3DBC">
            <w:pPr>
              <w:spacing w:beforeAutospacing="0" w:afterAutospacing="0"/>
              <w:rPr>
                <w:color w:val="000000" w:themeColor="text1"/>
              </w:rPr>
            </w:pPr>
            <w:r w:rsidRPr="002F075F">
              <w:rPr>
                <w:color w:val="000000" w:themeColor="text1"/>
              </w:rPr>
              <w:t>a12</w:t>
            </w:r>
          </w:p>
        </w:tc>
      </w:tr>
      <w:bookmarkEnd w:id="2"/>
      <w:bookmarkEnd w:id="3"/>
    </w:tbl>
    <w:p w:rsidR="00E5537B" w:rsidRDefault="00E5537B" w:rsidP="00BE3DBC">
      <w:pPr>
        <w:spacing w:before="0" w:beforeAutospacing="0" w:after="0" w:afterAutospacing="0"/>
      </w:pPr>
    </w:p>
    <w:p w:rsidR="00F5041D" w:rsidRDefault="00F5041D" w:rsidP="00BE3DBC">
      <w:pPr>
        <w:spacing w:before="0" w:beforeAutospacing="0" w:after="0" w:afterAutospacing="0"/>
      </w:pPr>
      <w:r>
        <w:t>CM</w:t>
      </w:r>
      <w:r w:rsidRPr="00590875">
        <w:sym w:font="Wingdings" w:char="F0E0"/>
      </w:r>
      <w:r>
        <w:t>DY</w:t>
      </w:r>
    </w:p>
    <w:tbl>
      <w:tblPr>
        <w:tblStyle w:val="TableGrid"/>
        <w:tblW w:w="0" w:type="auto"/>
        <w:tblLook w:val="04A0"/>
      </w:tblPr>
      <w:tblGrid>
        <w:gridCol w:w="736"/>
        <w:gridCol w:w="736"/>
        <w:gridCol w:w="736"/>
        <w:gridCol w:w="736"/>
        <w:gridCol w:w="736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F5041D" w:rsidRPr="00F5041D" w:rsidTr="008E2C32"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C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D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E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G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H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M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X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Y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Z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T</w:t>
            </w:r>
          </w:p>
        </w:tc>
      </w:tr>
      <w:tr w:rsidR="00F5041D" w:rsidRPr="00F5041D" w:rsidTr="008E2C32"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Q1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1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2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3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4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3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6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7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8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9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  <w:rPr>
                <w:color w:val="FF0000"/>
              </w:rPr>
            </w:pPr>
            <w:r>
              <w:rPr>
                <w:color w:val="FF0000"/>
              </w:rPr>
              <w:t>a10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6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7</w:t>
            </w:r>
          </w:p>
        </w:tc>
      </w:tr>
      <w:tr w:rsidR="00F5041D" w:rsidRPr="00F5041D" w:rsidTr="008E2C32"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Q2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1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2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3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4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3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11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12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8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13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10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6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</w:t>
            </w:r>
            <w:r w:rsidR="008B0E21">
              <w:t>15</w:t>
            </w:r>
          </w:p>
        </w:tc>
      </w:tr>
      <w:tr w:rsidR="00F5041D" w:rsidRPr="00F5041D" w:rsidTr="008E2C32"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Q3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1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2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16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4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5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17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18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8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19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20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11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12</w:t>
            </w:r>
          </w:p>
        </w:tc>
      </w:tr>
      <w:tr w:rsidR="00F5041D" w:rsidRPr="00F5041D" w:rsidTr="008E2C32"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Q4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1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2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22</w:t>
            </w:r>
          </w:p>
        </w:tc>
        <w:tc>
          <w:tcPr>
            <w:tcW w:w="736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23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5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24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25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8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26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27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b28</w:t>
            </w:r>
          </w:p>
        </w:tc>
        <w:tc>
          <w:tcPr>
            <w:tcW w:w="737" w:type="dxa"/>
          </w:tcPr>
          <w:p w:rsidR="00F5041D" w:rsidRPr="00F5041D" w:rsidRDefault="00F5041D" w:rsidP="00BE3DBC">
            <w:pPr>
              <w:spacing w:beforeAutospacing="0" w:afterAutospacing="0"/>
            </w:pPr>
            <w:r w:rsidRPr="00F5041D">
              <w:t>a12</w:t>
            </w:r>
          </w:p>
        </w:tc>
      </w:tr>
    </w:tbl>
    <w:p w:rsidR="00F5041D" w:rsidRDefault="00F5041D" w:rsidP="00BE3DBC">
      <w:pPr>
        <w:spacing w:before="0" w:beforeAutospacing="0" w:after="0" w:afterAutospacing="0"/>
      </w:pPr>
    </w:p>
    <w:p w:rsidR="00D47B50" w:rsidRDefault="00D47B50" w:rsidP="00BE3DBC">
      <w:pPr>
        <w:spacing w:before="0" w:beforeAutospacing="0" w:after="0" w:afterAutospacing="0"/>
      </w:pPr>
    </w:p>
    <w:p w:rsidR="00D47B50" w:rsidRDefault="00D47B50" w:rsidP="00BE3DBC">
      <w:pPr>
        <w:spacing w:before="0" w:beforeAutospacing="0" w:after="0" w:afterAutospacing="0"/>
      </w:pPr>
    </w:p>
    <w:p w:rsidR="008E2C32" w:rsidRDefault="008E2C32" w:rsidP="00BE3DBC">
      <w:pPr>
        <w:spacing w:before="0" w:beforeAutospacing="0" w:after="0" w:afterAutospacing="0"/>
      </w:pPr>
      <w:r>
        <w:t>D</w:t>
      </w:r>
      <w:r w:rsidRPr="00590875">
        <w:sym w:font="Wingdings" w:char="F0E0"/>
      </w:r>
      <w:r w:rsidR="00E0670A">
        <w:t>ABZME</w:t>
      </w:r>
    </w:p>
    <w:tbl>
      <w:tblPr>
        <w:tblStyle w:val="TableGrid"/>
        <w:tblW w:w="0" w:type="auto"/>
        <w:tblLook w:val="04A0"/>
      </w:tblPr>
      <w:tblGrid>
        <w:gridCol w:w="736"/>
        <w:gridCol w:w="736"/>
        <w:gridCol w:w="736"/>
        <w:gridCol w:w="736"/>
        <w:gridCol w:w="736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8E2C32" w:rsidRPr="00F5041D" w:rsidTr="008E2C32"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bookmarkStart w:id="4" w:name="OLE_LINK5"/>
            <w:bookmarkStart w:id="5" w:name="OLE_LINK6"/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C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D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E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G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H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M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X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Y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Z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T</w:t>
            </w:r>
          </w:p>
        </w:tc>
      </w:tr>
      <w:tr w:rsidR="008E2C32" w:rsidRPr="00F5041D" w:rsidTr="008E2C32"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Q1</w:t>
            </w:r>
          </w:p>
        </w:tc>
        <w:tc>
          <w:tcPr>
            <w:tcW w:w="736" w:type="dxa"/>
          </w:tcPr>
          <w:p w:rsidR="008E2C32" w:rsidRPr="00E0670A" w:rsidRDefault="00E0670A" w:rsidP="00BE3DBC">
            <w:pPr>
              <w:spacing w:beforeAutospacing="0" w:afterAutospacing="0"/>
              <w:rPr>
                <w:color w:val="FF0000"/>
              </w:rPr>
            </w:pPr>
            <w:r>
              <w:rPr>
                <w:color w:val="FF0000"/>
              </w:rPr>
              <w:t>a1</w:t>
            </w:r>
          </w:p>
        </w:tc>
        <w:tc>
          <w:tcPr>
            <w:tcW w:w="736" w:type="dxa"/>
          </w:tcPr>
          <w:p w:rsidR="008E2C32" w:rsidRPr="00E0670A" w:rsidRDefault="00E0670A" w:rsidP="00BE3DBC">
            <w:pPr>
              <w:spacing w:beforeAutospacing="0" w:afterAutospacing="0"/>
              <w:rPr>
                <w:color w:val="FF0000"/>
              </w:rPr>
            </w:pPr>
            <w:r>
              <w:rPr>
                <w:color w:val="FF0000"/>
              </w:rPr>
              <w:t>a2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3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4</w:t>
            </w:r>
          </w:p>
        </w:tc>
        <w:tc>
          <w:tcPr>
            <w:tcW w:w="737" w:type="dxa"/>
          </w:tcPr>
          <w:p w:rsidR="008E2C32" w:rsidRPr="00075C69" w:rsidRDefault="00075C69" w:rsidP="00BE3DBC">
            <w:pPr>
              <w:spacing w:beforeAutospacing="0" w:afterAutospacing="0"/>
              <w:rPr>
                <w:color w:val="FF0000"/>
              </w:rPr>
            </w:pPr>
            <w:r>
              <w:rPr>
                <w:color w:val="FF0000"/>
              </w:rPr>
              <w:t>a5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6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7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8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9</w:t>
            </w:r>
          </w:p>
        </w:tc>
        <w:tc>
          <w:tcPr>
            <w:tcW w:w="737" w:type="dxa"/>
          </w:tcPr>
          <w:p w:rsidR="008E2C32" w:rsidRPr="00075C69" w:rsidRDefault="008E2C32" w:rsidP="00BE3DBC">
            <w:pPr>
              <w:spacing w:beforeAutospacing="0" w:afterAutospacing="0"/>
            </w:pPr>
            <w:r w:rsidRPr="00075C69">
              <w:t>a10</w:t>
            </w:r>
          </w:p>
        </w:tc>
        <w:tc>
          <w:tcPr>
            <w:tcW w:w="737" w:type="dxa"/>
          </w:tcPr>
          <w:p w:rsidR="008E2C32" w:rsidRPr="00075C69" w:rsidRDefault="00075C69" w:rsidP="00BE3DBC">
            <w:pPr>
              <w:spacing w:beforeAutospacing="0" w:afterAutospacing="0"/>
              <w:rPr>
                <w:color w:val="FF0000"/>
              </w:rPr>
            </w:pPr>
            <w:r>
              <w:rPr>
                <w:color w:val="FF0000"/>
              </w:rPr>
              <w:t>a11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7</w:t>
            </w:r>
          </w:p>
        </w:tc>
      </w:tr>
      <w:tr w:rsidR="008E2C32" w:rsidRPr="00F5041D" w:rsidTr="008E2C32"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Q2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1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2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3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4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3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11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12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8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13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10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6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</w:t>
            </w:r>
            <w:r>
              <w:t>15</w:t>
            </w:r>
          </w:p>
        </w:tc>
      </w:tr>
      <w:tr w:rsidR="008E2C32" w:rsidRPr="00F5041D" w:rsidTr="008E2C32"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Q3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1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2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16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4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5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17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18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8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19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20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11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12</w:t>
            </w:r>
          </w:p>
        </w:tc>
      </w:tr>
      <w:tr w:rsidR="008E2C32" w:rsidRPr="00F5041D" w:rsidTr="008E2C32"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Q4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1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2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22</w:t>
            </w:r>
          </w:p>
        </w:tc>
        <w:tc>
          <w:tcPr>
            <w:tcW w:w="736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23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5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24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25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8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26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27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b28</w:t>
            </w:r>
          </w:p>
        </w:tc>
        <w:tc>
          <w:tcPr>
            <w:tcW w:w="737" w:type="dxa"/>
          </w:tcPr>
          <w:p w:rsidR="008E2C32" w:rsidRPr="00F5041D" w:rsidRDefault="008E2C32" w:rsidP="00BE3DBC">
            <w:pPr>
              <w:spacing w:beforeAutospacing="0" w:afterAutospacing="0"/>
            </w:pPr>
            <w:r w:rsidRPr="00F5041D">
              <w:t>a12</w:t>
            </w:r>
          </w:p>
        </w:tc>
      </w:tr>
      <w:bookmarkEnd w:id="4"/>
      <w:bookmarkEnd w:id="5"/>
    </w:tbl>
    <w:p w:rsidR="00DA1C57" w:rsidRDefault="00DA1C57" w:rsidP="00BE3DBC">
      <w:pPr>
        <w:spacing w:before="0" w:beforeAutospacing="0" w:after="0" w:afterAutospacing="0"/>
      </w:pPr>
    </w:p>
    <w:p w:rsidR="008E2C32" w:rsidRDefault="00DA1C57" w:rsidP="00BE3DBC">
      <w:pPr>
        <w:spacing w:before="0" w:beforeAutospacing="0" w:after="0" w:afterAutospacing="0"/>
      </w:pPr>
      <w:r>
        <w:t>AB</w:t>
      </w:r>
      <w:r w:rsidRPr="00590875">
        <w:sym w:font="Wingdings" w:char="F0E0"/>
      </w:r>
      <w:r>
        <w:t>MTE</w:t>
      </w:r>
    </w:p>
    <w:tbl>
      <w:tblPr>
        <w:tblStyle w:val="TableGrid"/>
        <w:tblW w:w="0" w:type="auto"/>
        <w:tblLook w:val="04A0"/>
      </w:tblPr>
      <w:tblGrid>
        <w:gridCol w:w="736"/>
        <w:gridCol w:w="736"/>
        <w:gridCol w:w="736"/>
        <w:gridCol w:w="736"/>
        <w:gridCol w:w="736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DA1C57" w:rsidRPr="00DA1C57" w:rsidTr="002B52C8"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C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D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E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G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H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M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X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Y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Z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T</w:t>
            </w:r>
          </w:p>
        </w:tc>
      </w:tr>
      <w:tr w:rsidR="00DA1C57" w:rsidRPr="00DA1C57" w:rsidTr="002B52C8">
        <w:tc>
          <w:tcPr>
            <w:tcW w:w="736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Q1</w:t>
            </w:r>
          </w:p>
        </w:tc>
        <w:tc>
          <w:tcPr>
            <w:tcW w:w="736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a1</w:t>
            </w:r>
          </w:p>
        </w:tc>
        <w:tc>
          <w:tcPr>
            <w:tcW w:w="736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a2</w:t>
            </w:r>
          </w:p>
        </w:tc>
        <w:tc>
          <w:tcPr>
            <w:tcW w:w="736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a3</w:t>
            </w:r>
          </w:p>
        </w:tc>
        <w:tc>
          <w:tcPr>
            <w:tcW w:w="736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a4</w:t>
            </w:r>
          </w:p>
        </w:tc>
        <w:tc>
          <w:tcPr>
            <w:tcW w:w="737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a5</w:t>
            </w:r>
          </w:p>
        </w:tc>
        <w:tc>
          <w:tcPr>
            <w:tcW w:w="737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a6</w:t>
            </w:r>
          </w:p>
        </w:tc>
        <w:tc>
          <w:tcPr>
            <w:tcW w:w="737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a7</w:t>
            </w:r>
          </w:p>
        </w:tc>
        <w:tc>
          <w:tcPr>
            <w:tcW w:w="737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a8</w:t>
            </w:r>
          </w:p>
        </w:tc>
        <w:tc>
          <w:tcPr>
            <w:tcW w:w="737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a9</w:t>
            </w:r>
          </w:p>
        </w:tc>
        <w:tc>
          <w:tcPr>
            <w:tcW w:w="737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a10</w:t>
            </w:r>
          </w:p>
        </w:tc>
        <w:tc>
          <w:tcPr>
            <w:tcW w:w="737" w:type="dxa"/>
          </w:tcPr>
          <w:p w:rsidR="00DA1C57" w:rsidRPr="00AA06C8" w:rsidRDefault="00DA1C57" w:rsidP="00BE3DBC">
            <w:pPr>
              <w:spacing w:beforeAutospacing="0" w:afterAutospacing="0"/>
              <w:rPr>
                <w:highlight w:val="yellow"/>
              </w:rPr>
            </w:pPr>
            <w:r w:rsidRPr="00AA06C8">
              <w:rPr>
                <w:highlight w:val="yellow"/>
              </w:rPr>
              <w:t>a11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AA06C8">
              <w:rPr>
                <w:highlight w:val="yellow"/>
              </w:rPr>
              <w:t>a12</w:t>
            </w:r>
          </w:p>
        </w:tc>
      </w:tr>
      <w:tr w:rsidR="00DA1C57" w:rsidRPr="00DA1C57" w:rsidTr="002B52C8"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Q2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1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2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3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4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3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11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12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8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13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10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6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15</w:t>
            </w:r>
          </w:p>
        </w:tc>
      </w:tr>
      <w:tr w:rsidR="00DA1C57" w:rsidRPr="00DA1C57" w:rsidTr="002B52C8"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Q3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1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2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16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4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5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17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18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8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19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20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11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12</w:t>
            </w:r>
          </w:p>
        </w:tc>
      </w:tr>
      <w:tr w:rsidR="00DA1C57" w:rsidRPr="00DA1C57" w:rsidTr="002B52C8"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Q4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1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2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22</w:t>
            </w:r>
          </w:p>
        </w:tc>
        <w:tc>
          <w:tcPr>
            <w:tcW w:w="736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23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5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24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25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8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26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27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b28</w:t>
            </w:r>
          </w:p>
        </w:tc>
        <w:tc>
          <w:tcPr>
            <w:tcW w:w="737" w:type="dxa"/>
          </w:tcPr>
          <w:p w:rsidR="00DA1C57" w:rsidRPr="00DA1C57" w:rsidRDefault="00DA1C57" w:rsidP="00BE3DBC">
            <w:pPr>
              <w:spacing w:beforeAutospacing="0" w:afterAutospacing="0"/>
            </w:pPr>
            <w:r w:rsidRPr="00DA1C57">
              <w:t>a12</w:t>
            </w:r>
          </w:p>
        </w:tc>
      </w:tr>
    </w:tbl>
    <w:p w:rsidR="00DA1C57" w:rsidRPr="00AA06C8" w:rsidRDefault="00AA06C8" w:rsidP="00BE3DBC">
      <w:pPr>
        <w:pStyle w:val="ListParagraph"/>
        <w:numPr>
          <w:ilvl w:val="0"/>
          <w:numId w:val="12"/>
        </w:numPr>
        <w:spacing w:before="0" w:beforeAutospacing="0" w:after="0" w:afterAutospacing="0"/>
        <w:rPr>
          <w:b/>
        </w:rPr>
      </w:pPr>
      <w:r w:rsidRPr="00AA06C8">
        <w:rPr>
          <w:b/>
        </w:rPr>
        <w:t>Hàng Q1 chứa toàn giá trị ai nên C bảo toàn thông tin</w:t>
      </w:r>
    </w:p>
    <w:p w:rsidR="00546699" w:rsidRDefault="00546699" w:rsidP="00BE3DBC">
      <w:pPr>
        <w:pStyle w:val="ListParagraph"/>
        <w:spacing w:before="0" w:beforeAutospacing="0" w:after="0" w:afterAutospacing="0"/>
        <w:ind w:left="2790"/>
      </w:pPr>
    </w:p>
    <w:p w:rsidR="00546699" w:rsidRDefault="00546699" w:rsidP="00BE3DBC">
      <w:pPr>
        <w:pStyle w:val="ListParagraph"/>
        <w:spacing w:before="0" w:beforeAutospacing="0" w:after="0" w:afterAutospacing="0"/>
        <w:ind w:left="2790"/>
      </w:pPr>
    </w:p>
    <w:p w:rsidR="00D8127A" w:rsidRDefault="00D8127A" w:rsidP="00D8127A">
      <w:pPr>
        <w:pStyle w:val="ListParagraph"/>
        <w:numPr>
          <w:ilvl w:val="0"/>
          <w:numId w:val="5"/>
        </w:numPr>
      </w:pPr>
      <w:r>
        <w:t>Phân rã từng Qi trong lược đồ C theo phương pháp phân rã ta có các sơ đồ sau:</w:t>
      </w:r>
    </w:p>
    <w:p w:rsidR="002828CE" w:rsidRDefault="00D8127A" w:rsidP="00D8127A">
      <w:pPr>
        <w:pStyle w:val="ListParagraph"/>
        <w:spacing w:before="0" w:beforeAutospacing="0" w:after="0" w:afterAutospacing="0"/>
      </w:pPr>
      <w:r>
        <w:object w:dxaOrig="7275" w:dyaOrig="1871">
          <v:shape id="_x0000_i1025" type="#_x0000_t75" style="width:363.75pt;height:93.75pt" o:ole="">
            <v:imagedata r:id="rId5" o:title=""/>
          </v:shape>
          <o:OLEObject Type="Embed" ProgID="Visio.Drawing.11" ShapeID="_x0000_i1025" DrawAspect="Content" ObjectID="_1380066677" r:id="rId6"/>
        </w:object>
      </w:r>
    </w:p>
    <w:p w:rsidR="00B51C26" w:rsidRPr="00A814EA" w:rsidRDefault="00B51C26" w:rsidP="00B51C26">
      <w:pPr>
        <w:pStyle w:val="ListParagraph"/>
        <w:widowControl w:val="0"/>
        <w:numPr>
          <w:ilvl w:val="0"/>
          <w:numId w:val="13"/>
        </w:numPr>
        <w:spacing w:before="0" w:beforeAutospacing="0" w:after="0" w:afterAutospacing="0" w:line="240" w:lineRule="auto"/>
      </w:pPr>
      <w:r w:rsidRPr="00693EFD">
        <w:t xml:space="preserve">Q2 không bảo toàn phụ thuộc hàm do </w:t>
      </w:r>
      <w:r>
        <w:t xml:space="preserve">CM </w:t>
      </w:r>
      <w:r w:rsidRPr="00A814EA">
        <w:sym w:font="Wingdings" w:char="F0E0"/>
      </w:r>
      <w:r>
        <w:t xml:space="preserve"> YD</w:t>
      </w:r>
      <w:r w:rsidRPr="00693EFD">
        <w:t xml:space="preserve"> không được suy dẫn từ tổ hợp Fi của Q2</w:t>
      </w:r>
    </w:p>
    <w:p w:rsidR="00B51C26" w:rsidRDefault="00B51C26" w:rsidP="00B51C26"/>
    <w:p w:rsidR="00B51C26" w:rsidRDefault="00B51C26" w:rsidP="00B51C26">
      <w:r>
        <w:object w:dxaOrig="8545" w:dyaOrig="1947">
          <v:shape id="_x0000_i1026" type="#_x0000_t75" style="width:427.5pt;height:97.5pt" o:ole="">
            <v:imagedata r:id="rId7" o:title=""/>
          </v:shape>
          <o:OLEObject Type="Embed" ProgID="Visio.Drawing.11" ShapeID="_x0000_i1026" DrawAspect="Content" ObjectID="_1380066678" r:id="rId8"/>
        </w:object>
      </w:r>
    </w:p>
    <w:p w:rsidR="00B51C26" w:rsidRDefault="00B51C26" w:rsidP="00B51C26">
      <w:r>
        <w:object w:dxaOrig="8545" w:dyaOrig="1947">
          <v:shape id="_x0000_i1027" type="#_x0000_t75" style="width:427.5pt;height:97.5pt" o:ole="">
            <v:imagedata r:id="rId9" o:title=""/>
          </v:shape>
          <o:OLEObject Type="Embed" ProgID="Visio.Drawing.11" ShapeID="_x0000_i1027" DrawAspect="Content" ObjectID="_1380066679" r:id="rId10"/>
        </w:object>
      </w:r>
    </w:p>
    <w:p w:rsidR="00B51C26" w:rsidRDefault="00B51C26" w:rsidP="00B51C26"/>
    <w:p w:rsidR="00B51C26" w:rsidRDefault="00B51C26" w:rsidP="00B51C26">
      <w:pPr>
        <w:pStyle w:val="ListParagraph"/>
        <w:widowControl w:val="0"/>
        <w:numPr>
          <w:ilvl w:val="0"/>
          <w:numId w:val="13"/>
        </w:numPr>
        <w:spacing w:before="0" w:beforeAutospacing="0" w:after="0" w:afterAutospacing="0" w:line="240" w:lineRule="auto"/>
      </w:pPr>
      <w:r>
        <w:t>Q3</w:t>
      </w:r>
      <w:r w:rsidRPr="00693EFD">
        <w:t xml:space="preserve"> bảo toàn phụ thuộc hàm do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(F31 ∪F32)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3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</m:oMath>
    </w:p>
    <w:p w:rsidR="00B51C26" w:rsidRPr="00A814EA" w:rsidRDefault="00B51C26" w:rsidP="00B51C26">
      <w:pPr>
        <w:ind w:left="360"/>
      </w:pPr>
    </w:p>
    <w:p w:rsidR="002828CE" w:rsidRDefault="00B51C26" w:rsidP="002106D3">
      <w:r>
        <w:t>Do Q2 không có kết quả phân rã nào bảo toàn phụ thuộc hàm do đó cấu trúc mới của C không bảo toàn phụ thuộc hàm dù chọn cách phân rã nào khác.</w:t>
      </w:r>
    </w:p>
    <w:p w:rsidR="002828CE" w:rsidRDefault="0045401F" w:rsidP="00BE3DBC">
      <w:pPr>
        <w:pStyle w:val="ListParagraph"/>
        <w:numPr>
          <w:ilvl w:val="0"/>
          <w:numId w:val="5"/>
        </w:numPr>
        <w:spacing w:before="0" w:beforeAutospacing="0" w:after="0" w:afterAutospacing="0"/>
      </w:pPr>
      <w:r>
        <w:t>Xác định cấu trúc C’ theo phương pháp tổng hợp.</w:t>
      </w:r>
    </w:p>
    <w:p w:rsidR="00A016E9" w:rsidRDefault="00BF46D3" w:rsidP="00BE3DBC">
      <w:pPr>
        <w:pStyle w:val="ListParagraph"/>
        <w:spacing w:before="0" w:beforeAutospacing="0" w:after="0" w:afterAutospacing="0"/>
      </w:pPr>
      <w:r>
        <w:t>Qo = (ABCDEGHMXYZT)</w:t>
      </w:r>
    </w:p>
    <w:p w:rsidR="002C00FD" w:rsidRDefault="002C00FD" w:rsidP="00BE3DBC">
      <w:pPr>
        <w:pStyle w:val="ListParagraph"/>
        <w:spacing w:before="0" w:beforeAutospacing="0" w:after="0" w:afterAutospacing="0"/>
      </w:pPr>
      <w:r>
        <w:t>Fo = {</w:t>
      </w:r>
    </w:p>
    <w:p w:rsidR="002C00FD" w:rsidRDefault="002C00FD" w:rsidP="00BE3DBC">
      <w:pPr>
        <w:pStyle w:val="ListParagraph"/>
        <w:spacing w:before="0" w:beforeAutospacing="0" w:after="0" w:afterAutospacing="0"/>
        <w:ind w:firstLine="90"/>
      </w:pPr>
      <w:r>
        <w:t>GH</w:t>
      </w:r>
      <w:r w:rsidRPr="00590875">
        <w:sym w:font="Wingdings" w:char="F0E0"/>
      </w:r>
      <w:r>
        <w:t>DCMX    f1,</w:t>
      </w:r>
    </w:p>
    <w:p w:rsidR="002C00FD" w:rsidRDefault="002C00FD" w:rsidP="00BE3DBC">
      <w:pPr>
        <w:pStyle w:val="ListParagraph"/>
        <w:spacing w:before="0" w:beforeAutospacing="0" w:after="0" w:afterAutospacing="0"/>
        <w:ind w:firstLine="90"/>
      </w:pPr>
      <w:r>
        <w:t>CM</w:t>
      </w:r>
      <w:r w:rsidRPr="00590875">
        <w:sym w:font="Wingdings" w:char="F0E0"/>
      </w:r>
      <w:r>
        <w:t>DY           f2,</w:t>
      </w:r>
    </w:p>
    <w:p w:rsidR="002C00FD" w:rsidRDefault="002C00FD" w:rsidP="00BE3DBC">
      <w:pPr>
        <w:pStyle w:val="ListParagraph"/>
        <w:spacing w:before="0" w:beforeAutospacing="0" w:after="0" w:afterAutospacing="0"/>
        <w:ind w:firstLine="90"/>
      </w:pPr>
      <w:r>
        <w:t>D</w:t>
      </w:r>
      <w:r w:rsidRPr="00590875">
        <w:sym w:font="Wingdings" w:char="F0E0"/>
      </w:r>
      <w:r>
        <w:t>ABZME      f3,</w:t>
      </w:r>
    </w:p>
    <w:p w:rsidR="002C00FD" w:rsidRDefault="002C00FD" w:rsidP="00BE3DBC">
      <w:pPr>
        <w:pStyle w:val="ListParagraph"/>
        <w:spacing w:before="0" w:beforeAutospacing="0" w:after="0" w:afterAutospacing="0"/>
        <w:ind w:firstLine="90"/>
      </w:pPr>
      <w:r>
        <w:t>AB</w:t>
      </w:r>
      <w:r w:rsidRPr="00590875">
        <w:sym w:font="Wingdings" w:char="F0E0"/>
      </w:r>
      <w:r>
        <w:t>MTE          f4,</w:t>
      </w:r>
    </w:p>
    <w:p w:rsidR="002C00FD" w:rsidRDefault="002C00FD" w:rsidP="00BE3DBC">
      <w:pPr>
        <w:pStyle w:val="ListParagraph"/>
        <w:spacing w:before="0" w:beforeAutospacing="0" w:after="0" w:afterAutospacing="0"/>
        <w:ind w:firstLine="90"/>
      </w:pPr>
      <w:r>
        <w:t>BE</w:t>
      </w:r>
      <w:r w:rsidRPr="00590875">
        <w:sym w:font="Wingdings" w:char="F0E0"/>
      </w:r>
      <w:r>
        <w:t>AMT          f5,</w:t>
      </w:r>
    </w:p>
    <w:p w:rsidR="002C00FD" w:rsidRDefault="002C00FD" w:rsidP="00BE3DBC">
      <w:pPr>
        <w:pStyle w:val="ListParagraph"/>
        <w:spacing w:before="0" w:beforeAutospacing="0" w:after="0" w:afterAutospacing="0"/>
        <w:ind w:firstLine="90"/>
      </w:pPr>
      <w:r>
        <w:t>}</w:t>
      </w:r>
    </w:p>
    <w:p w:rsidR="00361FA4" w:rsidRDefault="00361FA4" w:rsidP="00BE3DBC">
      <w:pPr>
        <w:pStyle w:val="ListParagraph"/>
        <w:spacing w:before="0" w:beforeAutospacing="0" w:after="0" w:afterAutospacing="0"/>
      </w:pPr>
    </w:p>
    <w:p w:rsidR="00361FA4" w:rsidRPr="00693EFD" w:rsidRDefault="00361FA4" w:rsidP="00BE3DBC">
      <w:pPr>
        <w:spacing w:before="0" w:beforeAutospacing="0" w:after="0" w:afterAutospacing="0"/>
        <w:rPr>
          <w:i/>
        </w:rPr>
      </w:pPr>
      <w:r w:rsidRPr="00693EFD">
        <w:rPr>
          <w:b/>
          <w:u w:val="single"/>
        </w:rPr>
        <w:t>Bước 1:</w:t>
      </w:r>
      <w:r>
        <w:t xml:space="preserve"> </w:t>
      </w:r>
      <w:r w:rsidRPr="00693EFD">
        <w:rPr>
          <w:i/>
        </w:rPr>
        <w:t>Xác định phủ tối tiểu</w:t>
      </w:r>
    </w:p>
    <w:p w:rsidR="00361FA4" w:rsidRDefault="00361FA4" w:rsidP="00BE3DBC">
      <w:pPr>
        <w:spacing w:before="0" w:beforeAutospacing="0" w:after="0" w:afterAutospacing="0"/>
        <w:ind w:left="720"/>
      </w:pPr>
      <w:r>
        <w:t xml:space="preserve">Tách vế phải các phụ thuộc hàm F0, ta xét duyệt và được phủ tối tiểu: </w:t>
      </w:r>
    </w:p>
    <w:p w:rsidR="00724346" w:rsidRDefault="00361FA4" w:rsidP="00BE3DBC">
      <w:pPr>
        <w:spacing w:before="0" w:beforeAutospacing="0" w:after="0" w:afterAutospacing="0"/>
        <w:ind w:left="1440"/>
      </w:pPr>
      <w:r>
        <w:t>PTT = {</w:t>
      </w:r>
    </w:p>
    <w:p w:rsidR="00D951EE" w:rsidRDefault="00D951EE" w:rsidP="00BE3DBC">
      <w:pPr>
        <w:spacing w:before="0" w:beforeAutospacing="0" w:after="0" w:afterAutospacing="0"/>
        <w:ind w:left="1440" w:firstLine="720"/>
      </w:pPr>
      <w:r>
        <w:t>GH</w:t>
      </w:r>
      <w:r w:rsidRPr="00590875">
        <w:sym w:font="Wingdings" w:char="F0E0"/>
      </w:r>
      <w:r>
        <w:t>C</w:t>
      </w:r>
      <w:r w:rsidR="00724346">
        <w:t>,</w:t>
      </w:r>
      <w:r>
        <w:t>GH</w:t>
      </w:r>
      <w:r w:rsidRPr="00590875">
        <w:sym w:font="Wingdings" w:char="F0E0"/>
      </w:r>
      <w:r>
        <w:t>M, GH</w:t>
      </w:r>
      <w:r w:rsidRPr="00590875">
        <w:sym w:font="Wingdings" w:char="F0E0"/>
      </w:r>
      <w:r>
        <w:t>X</w:t>
      </w:r>
    </w:p>
    <w:p w:rsidR="00D951EE" w:rsidRDefault="00D951EE" w:rsidP="00BE3DBC">
      <w:pPr>
        <w:spacing w:before="0" w:beforeAutospacing="0" w:after="0" w:afterAutospacing="0"/>
        <w:ind w:left="2160"/>
      </w:pPr>
      <w:r>
        <w:t>CM</w:t>
      </w:r>
      <w:r w:rsidRPr="00590875">
        <w:sym w:font="Wingdings" w:char="F0E0"/>
      </w:r>
      <w:r>
        <w:t>D, CM</w:t>
      </w:r>
      <w:r w:rsidRPr="00590875">
        <w:sym w:font="Wingdings" w:char="F0E0"/>
      </w:r>
      <w:r>
        <w:t>Y</w:t>
      </w:r>
    </w:p>
    <w:p w:rsidR="00D951EE" w:rsidRDefault="00D951EE" w:rsidP="00BE3DBC">
      <w:pPr>
        <w:spacing w:before="0" w:beforeAutospacing="0" w:after="0" w:afterAutospacing="0"/>
        <w:ind w:left="2160"/>
      </w:pPr>
      <w:r>
        <w:t>D</w:t>
      </w:r>
      <w:r w:rsidRPr="00590875">
        <w:sym w:font="Wingdings" w:char="F0E0"/>
      </w:r>
      <w:r>
        <w:t>B, D</w:t>
      </w:r>
      <w:r w:rsidRPr="00590875">
        <w:sym w:font="Wingdings" w:char="F0E0"/>
      </w:r>
      <w:r>
        <w:t>E, D</w:t>
      </w:r>
      <w:r w:rsidRPr="00590875">
        <w:sym w:font="Wingdings" w:char="F0E0"/>
      </w:r>
      <w:r>
        <w:t>Z</w:t>
      </w:r>
    </w:p>
    <w:p w:rsidR="00724346" w:rsidRDefault="00724346" w:rsidP="00BE3DBC">
      <w:pPr>
        <w:tabs>
          <w:tab w:val="left" w:pos="3405"/>
        </w:tabs>
        <w:spacing w:before="0" w:beforeAutospacing="0" w:after="0" w:afterAutospacing="0"/>
        <w:ind w:left="2160"/>
      </w:pPr>
      <w:r>
        <w:t>AB</w:t>
      </w:r>
      <w:r w:rsidRPr="00590875">
        <w:sym w:font="Wingdings" w:char="F0E0"/>
      </w:r>
      <w:r>
        <w:t>E</w:t>
      </w:r>
      <w:r>
        <w:tab/>
      </w:r>
    </w:p>
    <w:p w:rsidR="00724346" w:rsidRDefault="00724346" w:rsidP="00BE3DBC">
      <w:pPr>
        <w:spacing w:before="0" w:beforeAutospacing="0" w:after="0" w:afterAutospacing="0"/>
        <w:ind w:left="2160"/>
      </w:pPr>
      <w:r>
        <w:t>BE</w:t>
      </w:r>
      <w:r w:rsidRPr="00590875">
        <w:sym w:font="Wingdings" w:char="F0E0"/>
      </w:r>
      <w:r>
        <w:t>A, BE</w:t>
      </w:r>
      <w:r w:rsidRPr="00590875">
        <w:sym w:font="Wingdings" w:char="F0E0"/>
      </w:r>
      <w:r>
        <w:t>M, BE</w:t>
      </w:r>
      <w:r w:rsidRPr="00590875">
        <w:sym w:font="Wingdings" w:char="F0E0"/>
      </w:r>
      <w:r>
        <w:t>T</w:t>
      </w:r>
    </w:p>
    <w:p w:rsidR="00361FA4" w:rsidRDefault="00361FA4" w:rsidP="00BE3DBC">
      <w:pPr>
        <w:spacing w:before="0" w:beforeAutospacing="0" w:after="0" w:afterAutospacing="0"/>
        <w:ind w:left="2160"/>
      </w:pPr>
      <w:r>
        <w:t xml:space="preserve"> }</w:t>
      </w:r>
    </w:p>
    <w:p w:rsidR="00361FA4" w:rsidRDefault="00361FA4" w:rsidP="00BE3DBC">
      <w:pPr>
        <w:spacing w:before="0" w:beforeAutospacing="0" w:after="0" w:afterAutospacing="0"/>
      </w:pPr>
    </w:p>
    <w:p w:rsidR="00F86B63" w:rsidRPr="00693EFD" w:rsidRDefault="00F86B63" w:rsidP="00BE3DBC">
      <w:pPr>
        <w:spacing w:before="0" w:beforeAutospacing="0" w:after="0" w:afterAutospacing="0"/>
        <w:rPr>
          <w:i/>
        </w:rPr>
      </w:pPr>
      <w:r w:rsidRPr="00693EFD">
        <w:rPr>
          <w:b/>
          <w:u w:val="single"/>
        </w:rPr>
        <w:t>Bước 2:</w:t>
      </w:r>
      <w:r>
        <w:t xml:space="preserve"> </w:t>
      </w:r>
      <w:r w:rsidRPr="00693EFD">
        <w:rPr>
          <w:i/>
        </w:rPr>
        <w:t>Gom nhóm các phụ thuộc hàm có cùng vế trái</w:t>
      </w:r>
    </w:p>
    <w:p w:rsidR="00F86B63" w:rsidRDefault="00F86B63" w:rsidP="00BE3DBC">
      <w:pPr>
        <w:spacing w:before="0" w:beforeAutospacing="0" w:after="0" w:afterAutospacing="0"/>
        <w:ind w:left="1440" w:firstLine="720"/>
      </w:pPr>
      <w:r>
        <w:lastRenderedPageBreak/>
        <w:t xml:space="preserve">F’1 = { </w:t>
      </w:r>
      <w:r w:rsidR="002045A6">
        <w:t>GH</w:t>
      </w:r>
      <w:r w:rsidR="002045A6" w:rsidRPr="00590875">
        <w:sym w:font="Wingdings" w:char="F0E0"/>
      </w:r>
      <w:r w:rsidR="002045A6">
        <w:t>C,GH</w:t>
      </w:r>
      <w:r w:rsidR="002045A6" w:rsidRPr="00590875">
        <w:sym w:font="Wingdings" w:char="F0E0"/>
      </w:r>
      <w:r w:rsidR="002045A6">
        <w:t>M, GH</w:t>
      </w:r>
      <w:r w:rsidR="002045A6" w:rsidRPr="00590875">
        <w:sym w:font="Wingdings" w:char="F0E0"/>
      </w:r>
      <w:r w:rsidR="002045A6">
        <w:t>X</w:t>
      </w:r>
      <w:r>
        <w:t>}</w:t>
      </w:r>
    </w:p>
    <w:p w:rsidR="00F86B63" w:rsidRDefault="00F86B63" w:rsidP="00BE3DBC">
      <w:pPr>
        <w:spacing w:before="0" w:beforeAutospacing="0" w:after="0" w:afterAutospacing="0"/>
        <w:ind w:left="2160"/>
      </w:pPr>
      <w:r>
        <w:t xml:space="preserve">F’2 = { </w:t>
      </w:r>
      <w:r w:rsidR="002B52C8">
        <w:t>CM</w:t>
      </w:r>
      <w:r w:rsidR="002B52C8" w:rsidRPr="00590875">
        <w:sym w:font="Wingdings" w:char="F0E0"/>
      </w:r>
      <w:r w:rsidR="002B52C8">
        <w:t>D, CM</w:t>
      </w:r>
      <w:r w:rsidR="002B52C8" w:rsidRPr="00590875">
        <w:sym w:font="Wingdings" w:char="F0E0"/>
      </w:r>
      <w:r w:rsidR="002B52C8">
        <w:t>Y</w:t>
      </w:r>
      <w:r>
        <w:t>}</w:t>
      </w:r>
    </w:p>
    <w:p w:rsidR="00F86B63" w:rsidRDefault="00F86B63" w:rsidP="00BE3DBC">
      <w:pPr>
        <w:spacing w:before="0" w:beforeAutospacing="0" w:after="0" w:afterAutospacing="0"/>
        <w:ind w:left="2160"/>
      </w:pPr>
      <w:r>
        <w:t xml:space="preserve">F’3 = { </w:t>
      </w:r>
      <w:r w:rsidR="002B52C8">
        <w:t>D</w:t>
      </w:r>
      <w:r w:rsidR="002B52C8" w:rsidRPr="00590875">
        <w:sym w:font="Wingdings" w:char="F0E0"/>
      </w:r>
      <w:r w:rsidR="002B52C8">
        <w:t>B, D</w:t>
      </w:r>
      <w:r w:rsidR="002B52C8" w:rsidRPr="00590875">
        <w:sym w:font="Wingdings" w:char="F0E0"/>
      </w:r>
      <w:r w:rsidR="002B52C8">
        <w:t>E, D</w:t>
      </w:r>
      <w:r w:rsidR="002B52C8" w:rsidRPr="00590875">
        <w:sym w:font="Wingdings" w:char="F0E0"/>
      </w:r>
      <w:r w:rsidR="002B52C8">
        <w:t>Z</w:t>
      </w:r>
      <w:r>
        <w:t>}</w:t>
      </w:r>
    </w:p>
    <w:p w:rsidR="00F86B63" w:rsidRDefault="00F86B63" w:rsidP="00BE3DBC">
      <w:pPr>
        <w:spacing w:before="0" w:beforeAutospacing="0" w:after="0" w:afterAutospacing="0"/>
        <w:ind w:left="1440" w:firstLine="720"/>
      </w:pPr>
      <w:r>
        <w:t xml:space="preserve">F’4 = { </w:t>
      </w:r>
      <w:r w:rsidR="00A24256">
        <w:t>AB</w:t>
      </w:r>
      <w:r w:rsidR="00A24256" w:rsidRPr="00590875">
        <w:sym w:font="Wingdings" w:char="F0E0"/>
      </w:r>
      <w:r w:rsidR="00A24256">
        <w:t xml:space="preserve">E </w:t>
      </w:r>
      <w:r>
        <w:t>}</w:t>
      </w:r>
    </w:p>
    <w:p w:rsidR="00F86B63" w:rsidRDefault="00F86B63" w:rsidP="00BE3DBC">
      <w:pPr>
        <w:spacing w:before="0" w:beforeAutospacing="0" w:after="0" w:afterAutospacing="0"/>
        <w:ind w:left="2160"/>
      </w:pPr>
      <w:r>
        <w:t xml:space="preserve">F’5 = { </w:t>
      </w:r>
      <w:r w:rsidR="00A24256">
        <w:t>BE</w:t>
      </w:r>
      <w:r w:rsidR="00A24256" w:rsidRPr="00590875">
        <w:sym w:font="Wingdings" w:char="F0E0"/>
      </w:r>
      <w:r w:rsidR="00A24256">
        <w:t>A, BE</w:t>
      </w:r>
      <w:r w:rsidR="00A24256" w:rsidRPr="00590875">
        <w:sym w:font="Wingdings" w:char="F0E0"/>
      </w:r>
      <w:r w:rsidR="00A24256">
        <w:t>M, BE</w:t>
      </w:r>
      <w:r w:rsidR="00A24256" w:rsidRPr="00590875">
        <w:sym w:font="Wingdings" w:char="F0E0"/>
      </w:r>
      <w:r w:rsidR="00A24256">
        <w:t>T</w:t>
      </w:r>
      <w:r>
        <w:t>}</w:t>
      </w:r>
    </w:p>
    <w:p w:rsidR="004614E1" w:rsidRPr="00B007D3" w:rsidRDefault="004614E1" w:rsidP="00BE3DBC">
      <w:pPr>
        <w:pStyle w:val="ListParagraph"/>
        <w:spacing w:before="0" w:beforeAutospacing="0" w:after="0" w:afterAutospacing="0"/>
        <w:rPr>
          <w:rFonts w:cs="Times New Roman"/>
          <w:szCs w:val="24"/>
        </w:rPr>
      </w:pPr>
    </w:p>
    <w:p w:rsidR="005D117F" w:rsidRPr="00693EFD" w:rsidRDefault="005D117F" w:rsidP="00BE3DBC">
      <w:pPr>
        <w:spacing w:before="0" w:beforeAutospacing="0" w:after="0" w:afterAutospacing="0"/>
        <w:rPr>
          <w:b/>
          <w:u w:val="single"/>
        </w:rPr>
      </w:pPr>
      <w:r w:rsidRPr="00693EFD">
        <w:rPr>
          <w:b/>
          <w:u w:val="single"/>
        </w:rPr>
        <w:t>Bước 3:</w:t>
      </w:r>
    </w:p>
    <w:p w:rsidR="005D117F" w:rsidRDefault="005D117F" w:rsidP="00BE3DBC">
      <w:pPr>
        <w:spacing w:before="0" w:beforeAutospacing="0" w:after="0" w:afterAutospacing="0"/>
      </w:pPr>
      <w:r w:rsidRPr="00693EFD">
        <w:rPr>
          <w:b/>
        </w:rPr>
        <w:t>3.1</w:t>
      </w:r>
      <w:r>
        <w:t xml:space="preserve"> J = </w:t>
      </w:r>
      <m:oMath>
        <m:r>
          <w:rPr>
            <w:rFonts w:ascii="Cambria Math" w:hAnsi="Cambria Math"/>
          </w:rPr>
          <m:t>∅</m:t>
        </m:r>
      </m:oMath>
    </w:p>
    <w:p w:rsidR="005D117F" w:rsidRPr="00693EFD" w:rsidRDefault="005D117F" w:rsidP="00BE3DBC">
      <w:pPr>
        <w:spacing w:before="0" w:beforeAutospacing="0" w:after="0" w:afterAutospacing="0"/>
        <w:rPr>
          <w:i/>
        </w:rPr>
      </w:pPr>
      <w:r w:rsidRPr="00693EFD">
        <w:rPr>
          <w:b/>
        </w:rPr>
        <w:t>3.2</w:t>
      </w:r>
      <w:r>
        <w:t xml:space="preserve"> </w:t>
      </w:r>
      <w:r w:rsidRPr="00693EFD">
        <w:rPr>
          <w:i/>
        </w:rPr>
        <w:t>Gom nhóm các F’i có siêu khóa tương đương thành Fi</w:t>
      </w:r>
    </w:p>
    <w:p w:rsidR="005D117F" w:rsidRDefault="005D117F" w:rsidP="00BE3DBC">
      <w:pPr>
        <w:spacing w:before="0" w:beforeAutospacing="0" w:after="0" w:afterAutospacing="0"/>
      </w:pPr>
      <w:r>
        <w:t xml:space="preserve">Ta có: </w:t>
      </w:r>
    </w:p>
    <w:p w:rsidR="005D117F" w:rsidRDefault="005D117F" w:rsidP="00BE3DBC">
      <w:pPr>
        <w:spacing w:before="0" w:beforeAutospacing="0" w:after="0" w:afterAutospacing="0"/>
      </w:pPr>
      <w:r>
        <w:tab/>
      </w:r>
      <m:oMath>
        <m:d>
          <m:dPr>
            <m:begChr m:val=""/>
            <m:endChr m:val="}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AB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w:sym w:font="Wingdings" w:char="F0E0"/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E nên AB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w:sym w:font="Wingdings" w:char="F0E0"/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BE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BE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w:sym w:font="Wingdings" w:char="F0E0"/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A  nên BE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w:sym w:font="Wingdings" w:char="F0E0"/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AB</m:t>
                </m:r>
              </m:e>
            </m:eqArr>
          </m:e>
        </m:d>
      </m:oMath>
      <w:r>
        <w:t xml:space="preserve">  </w:t>
      </w:r>
      <w:r w:rsidRPr="0024617E">
        <w:sym w:font="Wingdings" w:char="F0E8"/>
      </w:r>
      <w:r w:rsidR="00BA6C65">
        <w:t xml:space="preserve"> AB, BE</w:t>
      </w:r>
      <w:r>
        <w:t xml:space="preserve"> là siêu khóa tương đương</w:t>
      </w:r>
    </w:p>
    <w:p w:rsidR="005D117F" w:rsidRDefault="005D117F" w:rsidP="00BE3DBC">
      <w:pPr>
        <w:spacing w:before="0" w:beforeAutospacing="0" w:after="0" w:afterAutospacing="0"/>
      </w:pPr>
      <w:r>
        <w:t xml:space="preserve">Do đó ta có các nhóm </w:t>
      </w:r>
    </w:p>
    <w:p w:rsidR="00580933" w:rsidRDefault="000C2461" w:rsidP="00BE3DBC">
      <w:pPr>
        <w:spacing w:before="0" w:beforeAutospacing="0" w:after="0" w:afterAutospacing="0"/>
        <w:ind w:left="1440" w:firstLine="720"/>
      </w:pPr>
      <w:r>
        <w:t>F</w:t>
      </w:r>
      <w:r w:rsidR="00580933">
        <w:t>1 = { GH</w:t>
      </w:r>
      <w:r w:rsidR="00580933" w:rsidRPr="00590875">
        <w:sym w:font="Wingdings" w:char="F0E0"/>
      </w:r>
      <w:r w:rsidR="00580933">
        <w:t>C,GH</w:t>
      </w:r>
      <w:r w:rsidR="00580933" w:rsidRPr="00590875">
        <w:sym w:font="Wingdings" w:char="F0E0"/>
      </w:r>
      <w:r w:rsidR="00580933">
        <w:t>M, GH</w:t>
      </w:r>
      <w:r w:rsidR="00580933" w:rsidRPr="00590875">
        <w:sym w:font="Wingdings" w:char="F0E0"/>
      </w:r>
      <w:r w:rsidR="00580933">
        <w:t>X}</w:t>
      </w:r>
    </w:p>
    <w:p w:rsidR="00580933" w:rsidRDefault="00D85B0E" w:rsidP="00BE3DBC">
      <w:pPr>
        <w:spacing w:before="0" w:beforeAutospacing="0" w:after="0" w:afterAutospacing="0"/>
        <w:ind w:left="2160"/>
      </w:pPr>
      <w:r>
        <w:t>F</w:t>
      </w:r>
      <w:r w:rsidR="00580933">
        <w:t>2 = { CM</w:t>
      </w:r>
      <w:r w:rsidR="00580933" w:rsidRPr="00590875">
        <w:sym w:font="Wingdings" w:char="F0E0"/>
      </w:r>
      <w:r w:rsidR="00580933">
        <w:t>D, CM</w:t>
      </w:r>
      <w:r w:rsidR="00580933" w:rsidRPr="00590875">
        <w:sym w:font="Wingdings" w:char="F0E0"/>
      </w:r>
      <w:r w:rsidR="00580933">
        <w:t>Y}</w:t>
      </w:r>
    </w:p>
    <w:p w:rsidR="00580933" w:rsidRDefault="00580933" w:rsidP="00BE3DBC">
      <w:pPr>
        <w:spacing w:before="0" w:beforeAutospacing="0" w:after="0" w:afterAutospacing="0"/>
        <w:ind w:left="2160"/>
      </w:pPr>
      <w:r>
        <w:t>F3 = { D</w:t>
      </w:r>
      <w:r w:rsidRPr="00590875">
        <w:sym w:font="Wingdings" w:char="F0E0"/>
      </w:r>
      <w:r>
        <w:t>B, D</w:t>
      </w:r>
      <w:r w:rsidRPr="00590875">
        <w:sym w:font="Wingdings" w:char="F0E0"/>
      </w:r>
      <w:r>
        <w:t>E, D</w:t>
      </w:r>
      <w:r w:rsidRPr="00590875">
        <w:sym w:font="Wingdings" w:char="F0E0"/>
      </w:r>
      <w:r>
        <w:t>Z}</w:t>
      </w:r>
    </w:p>
    <w:p w:rsidR="00580933" w:rsidRDefault="000C2461" w:rsidP="00BE3DBC">
      <w:pPr>
        <w:spacing w:before="0" w:beforeAutospacing="0" w:after="0" w:afterAutospacing="0"/>
      </w:pPr>
      <w:r>
        <w:tab/>
      </w:r>
      <w:r>
        <w:tab/>
      </w:r>
      <w:r>
        <w:tab/>
        <w:t>F4 = {</w:t>
      </w:r>
      <w:r w:rsidRPr="000C2461">
        <w:t xml:space="preserve"> </w:t>
      </w:r>
      <w:r>
        <w:t>AB</w:t>
      </w:r>
      <w:r w:rsidRPr="00590875">
        <w:sym w:font="Wingdings" w:char="F0E0"/>
      </w:r>
      <w:r>
        <w:t>E, BE</w:t>
      </w:r>
      <w:r w:rsidRPr="00590875">
        <w:sym w:font="Wingdings" w:char="F0E0"/>
      </w:r>
      <w:r>
        <w:t>A, BE</w:t>
      </w:r>
      <w:r w:rsidRPr="00590875">
        <w:sym w:font="Wingdings" w:char="F0E0"/>
      </w:r>
      <w:r>
        <w:t>M, BE</w:t>
      </w:r>
      <w:r w:rsidRPr="00590875">
        <w:sym w:font="Wingdings" w:char="F0E0"/>
      </w:r>
      <w:r>
        <w:t>T}</w:t>
      </w:r>
    </w:p>
    <w:p w:rsidR="005D117F" w:rsidRDefault="005D117F" w:rsidP="00BE3DBC">
      <w:pPr>
        <w:spacing w:before="0" w:beforeAutospacing="0" w:after="0" w:afterAutospacing="0"/>
      </w:pPr>
    </w:p>
    <w:p w:rsidR="005D117F" w:rsidRDefault="005D117F" w:rsidP="00BE3DBC">
      <w:pPr>
        <w:spacing w:before="0" w:beforeAutospacing="0" w:after="0" w:afterAutospacing="0"/>
      </w:pPr>
      <w:r w:rsidRPr="00693EFD">
        <w:rPr>
          <w:b/>
        </w:rPr>
        <w:t>3.3</w:t>
      </w:r>
      <w:r>
        <w:t xml:space="preserve"> J = { </w:t>
      </w:r>
      <w:r w:rsidR="00044FD8">
        <w:t>AB</w:t>
      </w:r>
      <w:r w:rsidR="00044FD8" w:rsidRPr="001D2C65">
        <w:sym w:font="Wingdings" w:char="F0E0"/>
      </w:r>
      <w:r w:rsidR="00FD2162">
        <w:t>E, A</w:t>
      </w:r>
      <w:r w:rsidR="00044FD8" w:rsidRPr="001D2C65">
        <w:sym w:font="Wingdings" w:char="F0E0"/>
      </w:r>
      <w:r w:rsidR="00044FD8">
        <w:t>B, BE</w:t>
      </w:r>
      <w:r w:rsidR="00044FD8" w:rsidRPr="001D2C65">
        <w:sym w:font="Wingdings" w:char="F0E0"/>
      </w:r>
      <w:r w:rsidR="00FD2162">
        <w:t xml:space="preserve">A, </w:t>
      </w:r>
      <w:r w:rsidR="00044FD8">
        <w:t>E</w:t>
      </w:r>
      <w:r w:rsidR="00044FD8" w:rsidRPr="001D2C65">
        <w:sym w:font="Wingdings" w:char="F0E0"/>
      </w:r>
      <w:r w:rsidR="00044FD8">
        <w:t>B}</w:t>
      </w:r>
    </w:p>
    <w:p w:rsidR="005D117F" w:rsidRDefault="005D117F" w:rsidP="00BE3DBC">
      <w:pPr>
        <w:spacing w:before="0" w:beforeAutospacing="0" w:after="0" w:afterAutospacing="0"/>
      </w:pPr>
      <w:r w:rsidRPr="00693EFD">
        <w:rPr>
          <w:b/>
        </w:rPr>
        <w:t>3.4</w:t>
      </w:r>
      <w:r>
        <w:t xml:space="preserve"> </w:t>
      </w:r>
      <w:r w:rsidRPr="00693EFD">
        <w:rPr>
          <w:i/>
        </w:rPr>
        <w:t>Loại bỏ các siêu khóa tương đương ra khỏi Fi và PTT</w:t>
      </w:r>
    </w:p>
    <w:p w:rsidR="00C064ED" w:rsidRDefault="00C064ED" w:rsidP="00BE3DBC">
      <w:pPr>
        <w:spacing w:before="0" w:beforeAutospacing="0" w:after="0" w:afterAutospacing="0"/>
      </w:pPr>
      <w:r>
        <w:tab/>
        <w:t>F4 = { BE</w:t>
      </w:r>
      <w:r w:rsidRPr="00590875">
        <w:sym w:font="Wingdings" w:char="F0E0"/>
      </w:r>
      <w:r>
        <w:t>M, BE</w:t>
      </w:r>
      <w:r w:rsidRPr="00590875">
        <w:sym w:font="Wingdings" w:char="F0E0"/>
      </w:r>
      <w:r>
        <w:t>T}</w:t>
      </w:r>
    </w:p>
    <w:p w:rsidR="00A63878" w:rsidRDefault="005D117F" w:rsidP="00BE3DBC">
      <w:pPr>
        <w:spacing w:before="0" w:beforeAutospacing="0" w:after="0" w:afterAutospacing="0"/>
        <w:ind w:left="720"/>
      </w:pPr>
      <w:r>
        <w:t xml:space="preserve">PTT = { </w:t>
      </w:r>
      <w:r w:rsidR="00A63878">
        <w:t>GH</w:t>
      </w:r>
      <w:r w:rsidR="00A63878" w:rsidRPr="00590875">
        <w:sym w:font="Wingdings" w:char="F0E0"/>
      </w:r>
      <w:r w:rsidR="00A63878">
        <w:t>C,GH</w:t>
      </w:r>
      <w:r w:rsidR="00A63878" w:rsidRPr="00590875">
        <w:sym w:font="Wingdings" w:char="F0E0"/>
      </w:r>
      <w:r w:rsidR="00A63878">
        <w:t>M, GH</w:t>
      </w:r>
      <w:r w:rsidR="00A63878" w:rsidRPr="00590875">
        <w:sym w:font="Wingdings" w:char="F0E0"/>
      </w:r>
      <w:r w:rsidR="00A63878">
        <w:t>X</w:t>
      </w:r>
    </w:p>
    <w:p w:rsidR="00A63878" w:rsidRDefault="00A63878" w:rsidP="00BE3DBC">
      <w:pPr>
        <w:spacing w:before="0" w:beforeAutospacing="0" w:after="0" w:afterAutospacing="0"/>
        <w:ind w:left="1440"/>
      </w:pPr>
      <w:r>
        <w:t>CM</w:t>
      </w:r>
      <w:r w:rsidRPr="00590875">
        <w:sym w:font="Wingdings" w:char="F0E0"/>
      </w:r>
      <w:r>
        <w:t>D, CM</w:t>
      </w:r>
      <w:r w:rsidRPr="00590875">
        <w:sym w:font="Wingdings" w:char="F0E0"/>
      </w:r>
      <w:r>
        <w:t>Y</w:t>
      </w:r>
    </w:p>
    <w:p w:rsidR="00A63878" w:rsidRDefault="00A63878" w:rsidP="00BE3DBC">
      <w:pPr>
        <w:spacing w:before="0" w:beforeAutospacing="0" w:after="0" w:afterAutospacing="0"/>
        <w:ind w:left="1440"/>
      </w:pPr>
      <w:r>
        <w:t>D</w:t>
      </w:r>
      <w:r w:rsidRPr="00590875">
        <w:sym w:font="Wingdings" w:char="F0E0"/>
      </w:r>
      <w:r>
        <w:t>B, D</w:t>
      </w:r>
      <w:r w:rsidRPr="00590875">
        <w:sym w:font="Wingdings" w:char="F0E0"/>
      </w:r>
      <w:r>
        <w:t>E, D</w:t>
      </w:r>
      <w:r w:rsidRPr="00590875">
        <w:sym w:font="Wingdings" w:char="F0E0"/>
      </w:r>
      <w:r>
        <w:t>Z</w:t>
      </w:r>
      <w:r>
        <w:tab/>
      </w:r>
    </w:p>
    <w:p w:rsidR="005D117F" w:rsidRDefault="00A63878" w:rsidP="00BE3DBC">
      <w:pPr>
        <w:spacing w:before="0" w:beforeAutospacing="0" w:after="0" w:afterAutospacing="0"/>
        <w:ind w:left="1440"/>
      </w:pPr>
      <w:r>
        <w:t>BE</w:t>
      </w:r>
      <w:r w:rsidRPr="00590875">
        <w:sym w:font="Wingdings" w:char="F0E0"/>
      </w:r>
      <w:r>
        <w:t>M, BE</w:t>
      </w:r>
      <w:r w:rsidRPr="00590875">
        <w:sym w:font="Wingdings" w:char="F0E0"/>
      </w:r>
      <w:r>
        <w:t>T</w:t>
      </w:r>
      <w:r w:rsidR="005D117F">
        <w:t>}</w:t>
      </w:r>
    </w:p>
    <w:p w:rsidR="00BE5D2C" w:rsidRDefault="005D117F" w:rsidP="00BE3DBC">
      <w:pPr>
        <w:spacing w:before="0" w:beforeAutospacing="0" w:after="0" w:afterAutospacing="0"/>
        <w:rPr>
          <w:i/>
        </w:rPr>
      </w:pPr>
      <w:r w:rsidRPr="00693EFD">
        <w:rPr>
          <w:b/>
          <w:u w:val="single"/>
        </w:rPr>
        <w:t>Bước 4:</w:t>
      </w:r>
      <w:r>
        <w:rPr>
          <w:b/>
          <w:u w:val="single"/>
        </w:rPr>
        <w:t xml:space="preserve"> </w:t>
      </w:r>
      <w:r w:rsidR="006579BB">
        <w:rPr>
          <w:i/>
        </w:rPr>
        <w:t>tìm phụ thuộc hàm dư thừa</w:t>
      </w:r>
    </w:p>
    <w:p w:rsidR="006579BB" w:rsidRDefault="006579BB" w:rsidP="00BE3DBC">
      <w:pPr>
        <w:spacing w:before="0" w:beforeAutospacing="0" w:after="0" w:afterAutospacing="0"/>
      </w:pPr>
      <w:r w:rsidRPr="00693EFD">
        <w:rPr>
          <w:i/>
          <w:u w:val="single"/>
        </w:rPr>
        <w:t xml:space="preserve">Xét PTT </w:t>
      </w:r>
      <m:oMath>
        <m:r>
          <w:rPr>
            <w:rFonts w:ascii="Cambria Math" w:hAnsi="Cambria Math"/>
            <w:u w:val="single"/>
          </w:rPr>
          <m:t>∪</m:t>
        </m:r>
      </m:oMath>
      <w:r w:rsidRPr="00693EFD">
        <w:rPr>
          <w:i/>
          <w:u w:val="single"/>
        </w:rPr>
        <w:t xml:space="preserve"> J:</w:t>
      </w:r>
      <w:r>
        <w:t xml:space="preserve"> ta thấy dư thừa phụ thuộ</w:t>
      </w:r>
      <w:r w:rsidR="009F46EC">
        <w:t>c hàm D</w:t>
      </w:r>
      <w:r w:rsidR="009F46EC" w:rsidRPr="001D2C65">
        <w:sym w:font="Wingdings" w:char="F0E0"/>
      </w:r>
      <w:r w:rsidR="009F46EC">
        <w:t>B</w:t>
      </w:r>
      <w:r>
        <w:t xml:space="preserve"> nên loại bỏ</w:t>
      </w:r>
      <w:r w:rsidR="009F46EC">
        <w:t xml:space="preserve"> D</w:t>
      </w:r>
      <w:r w:rsidR="009F46EC" w:rsidRPr="001D2C65">
        <w:sym w:font="Wingdings" w:char="F0E0"/>
      </w:r>
      <w:r w:rsidR="009F46EC">
        <w:t>B</w:t>
      </w:r>
      <w:r>
        <w:t xml:space="preserve"> ra khỏi Fi ta được</w:t>
      </w:r>
    </w:p>
    <w:p w:rsidR="00D85B0E" w:rsidRDefault="00D85B0E" w:rsidP="00BE3DBC">
      <w:pPr>
        <w:spacing w:before="0" w:beforeAutospacing="0" w:after="0" w:afterAutospacing="0"/>
      </w:pPr>
    </w:p>
    <w:p w:rsidR="00D85B0E" w:rsidRDefault="00D85B0E" w:rsidP="00BE3DBC">
      <w:pPr>
        <w:spacing w:before="0" w:beforeAutospacing="0" w:after="0" w:afterAutospacing="0"/>
        <w:ind w:left="720" w:firstLine="720"/>
      </w:pPr>
      <w:r>
        <w:t>F1 = { GH</w:t>
      </w:r>
      <w:r w:rsidRPr="00590875">
        <w:sym w:font="Wingdings" w:char="F0E0"/>
      </w:r>
      <w:r>
        <w:t>C,GH</w:t>
      </w:r>
      <w:r w:rsidRPr="00590875">
        <w:sym w:font="Wingdings" w:char="F0E0"/>
      </w:r>
      <w:r>
        <w:t>M, GH</w:t>
      </w:r>
      <w:r w:rsidRPr="00590875">
        <w:sym w:font="Wingdings" w:char="F0E0"/>
      </w:r>
      <w:r>
        <w:t>X}</w:t>
      </w:r>
    </w:p>
    <w:p w:rsidR="00D85B0E" w:rsidRDefault="00D85B0E" w:rsidP="00BE3DBC">
      <w:pPr>
        <w:spacing w:before="0" w:beforeAutospacing="0" w:after="0" w:afterAutospacing="0"/>
        <w:ind w:left="1440"/>
      </w:pPr>
      <w:r>
        <w:t>F2 = { CM</w:t>
      </w:r>
      <w:r w:rsidRPr="00590875">
        <w:sym w:font="Wingdings" w:char="F0E0"/>
      </w:r>
      <w:r>
        <w:t>D, CM</w:t>
      </w:r>
      <w:r w:rsidRPr="00590875">
        <w:sym w:font="Wingdings" w:char="F0E0"/>
      </w:r>
      <w:r>
        <w:t>Y}</w:t>
      </w:r>
    </w:p>
    <w:p w:rsidR="00C023D2" w:rsidRDefault="00D85B0E" w:rsidP="00BE3DBC">
      <w:pPr>
        <w:spacing w:before="0" w:beforeAutospacing="0" w:after="0" w:afterAutospacing="0"/>
        <w:ind w:left="1440"/>
      </w:pPr>
      <w:r>
        <w:t>F3 = { D</w:t>
      </w:r>
      <w:r w:rsidRPr="00590875">
        <w:sym w:font="Wingdings" w:char="F0E0"/>
      </w:r>
      <w:r>
        <w:t>E, D</w:t>
      </w:r>
      <w:r w:rsidRPr="00590875">
        <w:sym w:font="Wingdings" w:char="F0E0"/>
      </w:r>
      <w:r>
        <w:t>Z}</w:t>
      </w:r>
    </w:p>
    <w:p w:rsidR="00D85B0E" w:rsidRDefault="00D85B0E" w:rsidP="00BE3DBC">
      <w:pPr>
        <w:spacing w:before="0" w:beforeAutospacing="0" w:after="0" w:afterAutospacing="0"/>
        <w:ind w:left="1440"/>
      </w:pPr>
      <w:r>
        <w:t>F4 = { BE</w:t>
      </w:r>
      <w:r w:rsidRPr="00590875">
        <w:sym w:font="Wingdings" w:char="F0E0"/>
      </w:r>
      <w:r>
        <w:t>M, BE</w:t>
      </w:r>
      <w:r w:rsidRPr="00590875">
        <w:sym w:font="Wingdings" w:char="F0E0"/>
      </w:r>
      <w:r>
        <w:t>T}</w:t>
      </w:r>
    </w:p>
    <w:p w:rsidR="003E395D" w:rsidRDefault="003E395D" w:rsidP="00BE3DBC">
      <w:pPr>
        <w:spacing w:before="0" w:beforeAutospacing="0" w:after="0" w:afterAutospacing="0"/>
      </w:pPr>
      <w:r w:rsidRPr="00693EFD">
        <w:rPr>
          <w:b/>
          <w:u w:val="single"/>
        </w:rPr>
        <w:t>Bước 5:</w:t>
      </w:r>
      <w:r>
        <w:t xml:space="preserve"> </w:t>
      </w:r>
      <w:r w:rsidRPr="00693EFD">
        <w:rPr>
          <w:i/>
        </w:rPr>
        <w:t>Tạo các quan hệ con</w:t>
      </w:r>
    </w:p>
    <w:p w:rsidR="003E395D" w:rsidRDefault="003E395D" w:rsidP="00BE3DBC">
      <w:pPr>
        <w:spacing w:before="0" w:beforeAutospacing="0" w:after="0" w:afterAutospacing="0"/>
      </w:pPr>
    </w:p>
    <w:p w:rsidR="003E395D" w:rsidRPr="00693EFD" w:rsidRDefault="003E395D" w:rsidP="00BE3DBC">
      <w:pPr>
        <w:spacing w:before="0" w:beforeAutospacing="0" w:after="0" w:afterAutospacing="0"/>
      </w:pPr>
      <w:r w:rsidRPr="00693EFD">
        <w:t>Từ các chứng minh ta được các quan hệ con &lt;Qi, Fi&gt; như sau:</w:t>
      </w:r>
    </w:p>
    <w:p w:rsidR="003E395D" w:rsidRPr="00101A11" w:rsidRDefault="003E395D" w:rsidP="00BE3DBC">
      <w:pPr>
        <w:pStyle w:val="ListParagraph"/>
        <w:widowControl w:val="0"/>
        <w:numPr>
          <w:ilvl w:val="0"/>
          <w:numId w:val="14"/>
        </w:numPr>
        <w:spacing w:before="0" w:beforeAutospacing="0" w:after="0" w:afterAutospacing="0" w:line="240" w:lineRule="auto"/>
      </w:pPr>
      <w:r w:rsidRPr="00101A11">
        <w:t>&lt; Q1 (</w:t>
      </w:r>
      <w:r w:rsidR="003C3E9A">
        <w:t>GHCMX</w:t>
      </w:r>
      <w:r w:rsidRPr="00101A11">
        <w:t xml:space="preserve">), F1 = { </w:t>
      </w:r>
      <w:r>
        <w:t>GH</w:t>
      </w:r>
      <w:r w:rsidRPr="00590875">
        <w:sym w:font="Wingdings" w:char="F0E0"/>
      </w:r>
      <w:r>
        <w:t>C,GH</w:t>
      </w:r>
      <w:r w:rsidRPr="00590875">
        <w:sym w:font="Wingdings" w:char="F0E0"/>
      </w:r>
      <w:r>
        <w:t>M, GH</w:t>
      </w:r>
      <w:r w:rsidRPr="00590875">
        <w:sym w:font="Wingdings" w:char="F0E0"/>
      </w:r>
      <w:r>
        <w:t>X</w:t>
      </w:r>
      <w:r w:rsidRPr="00101A11">
        <w:t xml:space="preserve"> } &gt;</w:t>
      </w:r>
    </w:p>
    <w:p w:rsidR="003E395D" w:rsidRPr="00101A11" w:rsidRDefault="003C3E9A" w:rsidP="00BE3DBC">
      <w:pPr>
        <w:pStyle w:val="ListParagraph"/>
        <w:widowControl w:val="0"/>
        <w:numPr>
          <w:ilvl w:val="0"/>
          <w:numId w:val="14"/>
        </w:numPr>
        <w:spacing w:before="0" w:beforeAutospacing="0" w:after="0" w:afterAutospacing="0" w:line="240" w:lineRule="auto"/>
      </w:pPr>
      <w:r>
        <w:lastRenderedPageBreak/>
        <w:t>&lt; Q2 ( CMDY</w:t>
      </w:r>
      <w:r w:rsidR="003E395D" w:rsidRPr="00101A11">
        <w:t xml:space="preserve">), F2 = { </w:t>
      </w:r>
      <w:r w:rsidR="003E395D">
        <w:t>CM</w:t>
      </w:r>
      <w:r w:rsidR="003E395D" w:rsidRPr="00590875">
        <w:sym w:font="Wingdings" w:char="F0E0"/>
      </w:r>
      <w:r w:rsidR="003E395D">
        <w:t>D, CM</w:t>
      </w:r>
      <w:r w:rsidR="003E395D" w:rsidRPr="00590875">
        <w:sym w:font="Wingdings" w:char="F0E0"/>
      </w:r>
      <w:r w:rsidR="003E395D">
        <w:t>Y</w:t>
      </w:r>
      <w:r w:rsidR="003E395D" w:rsidRPr="00101A11">
        <w:t xml:space="preserve"> } &gt;</w:t>
      </w:r>
    </w:p>
    <w:p w:rsidR="003E395D" w:rsidRPr="00101A11" w:rsidRDefault="00A7637C" w:rsidP="00BE3DBC">
      <w:pPr>
        <w:pStyle w:val="ListParagraph"/>
        <w:widowControl w:val="0"/>
        <w:numPr>
          <w:ilvl w:val="0"/>
          <w:numId w:val="14"/>
        </w:numPr>
        <w:spacing w:before="0" w:beforeAutospacing="0" w:after="0" w:afterAutospacing="0" w:line="240" w:lineRule="auto"/>
      </w:pPr>
      <w:r>
        <w:t>&lt; Q3 ( DEZ</w:t>
      </w:r>
      <w:r w:rsidR="003E395D" w:rsidRPr="00101A11">
        <w:t xml:space="preserve">), F3 = { </w:t>
      </w:r>
      <w:r w:rsidR="003C3E9A">
        <w:t>D</w:t>
      </w:r>
      <w:r w:rsidR="003C3E9A" w:rsidRPr="00590875">
        <w:sym w:font="Wingdings" w:char="F0E0"/>
      </w:r>
      <w:r w:rsidR="003C3E9A">
        <w:t>E, D</w:t>
      </w:r>
      <w:r w:rsidR="003C3E9A" w:rsidRPr="00590875">
        <w:sym w:font="Wingdings" w:char="F0E0"/>
      </w:r>
      <w:r w:rsidR="003C3E9A">
        <w:t>Z</w:t>
      </w:r>
      <w:r w:rsidR="003C3E9A" w:rsidRPr="00101A11">
        <w:t xml:space="preserve"> </w:t>
      </w:r>
      <w:r w:rsidR="003E395D" w:rsidRPr="00101A11">
        <w:t>} &gt;</w:t>
      </w:r>
    </w:p>
    <w:p w:rsidR="003E395D" w:rsidRPr="00101A11" w:rsidRDefault="00A7637C" w:rsidP="00BE3DBC">
      <w:pPr>
        <w:pStyle w:val="ListParagraph"/>
        <w:widowControl w:val="0"/>
        <w:numPr>
          <w:ilvl w:val="0"/>
          <w:numId w:val="14"/>
        </w:numPr>
        <w:spacing w:before="0" w:beforeAutospacing="0" w:after="0" w:afterAutospacing="0" w:line="240" w:lineRule="auto"/>
      </w:pPr>
      <w:r>
        <w:t>&lt; Q4 (BEMT</w:t>
      </w:r>
      <w:r w:rsidR="003E395D" w:rsidRPr="00101A11">
        <w:t xml:space="preserve">), F4 = { </w:t>
      </w:r>
      <w:r w:rsidR="003C3E9A">
        <w:t>BE</w:t>
      </w:r>
      <w:r w:rsidR="003C3E9A" w:rsidRPr="00590875">
        <w:sym w:font="Wingdings" w:char="F0E0"/>
      </w:r>
      <w:r w:rsidR="003C3E9A">
        <w:t>M, BE</w:t>
      </w:r>
      <w:r w:rsidR="003C3E9A" w:rsidRPr="00590875">
        <w:sym w:font="Wingdings" w:char="F0E0"/>
      </w:r>
      <w:r w:rsidR="003C3E9A">
        <w:t>T</w:t>
      </w:r>
      <w:r w:rsidR="003C3E9A" w:rsidRPr="00101A11">
        <w:t xml:space="preserve"> </w:t>
      </w:r>
      <w:r w:rsidR="003E395D" w:rsidRPr="00101A11">
        <w:t>} &gt;</w:t>
      </w:r>
    </w:p>
    <w:p w:rsidR="003E395D" w:rsidRPr="00101A11" w:rsidRDefault="003E395D" w:rsidP="00BE3DBC">
      <w:pPr>
        <w:spacing w:before="0" w:beforeAutospacing="0" w:after="0" w:afterAutospacing="0"/>
        <w:ind w:left="720"/>
      </w:pPr>
    </w:p>
    <w:p w:rsidR="003E395D" w:rsidRPr="00693EFD" w:rsidRDefault="003E395D" w:rsidP="00BE3DBC">
      <w:pPr>
        <w:spacing w:before="0" w:beforeAutospacing="0" w:after="0" w:afterAutospacing="0"/>
        <w:rPr>
          <w:b/>
          <w:u w:val="single"/>
        </w:rPr>
      </w:pPr>
      <w:r w:rsidRPr="00693EFD">
        <w:rPr>
          <w:b/>
          <w:u w:val="single"/>
        </w:rPr>
        <w:t>Bước 6:</w:t>
      </w:r>
    </w:p>
    <w:p w:rsidR="003E395D" w:rsidRDefault="003E395D" w:rsidP="00BE3DBC">
      <w:pPr>
        <w:spacing w:before="0" w:beforeAutospacing="0" w:after="0" w:afterAutospacing="0"/>
      </w:pPr>
      <w:r>
        <w:t>Xác định khóa trên &lt;Q0, F0&gt;: Khóa của lược đồ</w:t>
      </w:r>
      <w:r w:rsidR="00FF136C">
        <w:t xml:space="preserve"> Q0 là GH</w:t>
      </w:r>
    </w:p>
    <w:p w:rsidR="003E395D" w:rsidRDefault="003E395D" w:rsidP="00BE3DBC">
      <w:pPr>
        <w:spacing w:before="0" w:beforeAutospacing="0" w:after="0" w:afterAutospacing="0"/>
      </w:pPr>
      <w:r>
        <w:t>Xét các khóa trong Qi:</w:t>
      </w:r>
    </w:p>
    <w:p w:rsidR="003E395D" w:rsidRPr="00101A11" w:rsidRDefault="00FF136C" w:rsidP="00BE3DBC">
      <w:pPr>
        <w:pStyle w:val="ListParagraph"/>
        <w:widowControl w:val="0"/>
        <w:numPr>
          <w:ilvl w:val="0"/>
          <w:numId w:val="15"/>
        </w:numPr>
        <w:spacing w:before="0" w:beforeAutospacing="0" w:after="0" w:afterAutospacing="0" w:line="240" w:lineRule="auto"/>
      </w:pPr>
      <w:r>
        <w:t>Q1: khóa GH</w:t>
      </w:r>
    </w:p>
    <w:p w:rsidR="003E395D" w:rsidRPr="00101A11" w:rsidRDefault="00FF136C" w:rsidP="00BE3DBC">
      <w:pPr>
        <w:pStyle w:val="ListParagraph"/>
        <w:widowControl w:val="0"/>
        <w:numPr>
          <w:ilvl w:val="0"/>
          <w:numId w:val="15"/>
        </w:numPr>
        <w:spacing w:before="0" w:beforeAutospacing="0" w:after="0" w:afterAutospacing="0" w:line="240" w:lineRule="auto"/>
      </w:pPr>
      <w:r>
        <w:t>Q2: khóa CM</w:t>
      </w:r>
    </w:p>
    <w:p w:rsidR="003E395D" w:rsidRPr="00101A11" w:rsidRDefault="00FF136C" w:rsidP="00BE3DBC">
      <w:pPr>
        <w:pStyle w:val="ListParagraph"/>
        <w:widowControl w:val="0"/>
        <w:numPr>
          <w:ilvl w:val="0"/>
          <w:numId w:val="15"/>
        </w:numPr>
        <w:spacing w:before="0" w:beforeAutospacing="0" w:after="0" w:afterAutospacing="0" w:line="240" w:lineRule="auto"/>
      </w:pPr>
      <w:r>
        <w:t>Q3: khóa D</w:t>
      </w:r>
    </w:p>
    <w:p w:rsidR="003E395D" w:rsidRPr="00101A11" w:rsidRDefault="00FF136C" w:rsidP="00BE3DBC">
      <w:pPr>
        <w:pStyle w:val="ListParagraph"/>
        <w:widowControl w:val="0"/>
        <w:numPr>
          <w:ilvl w:val="0"/>
          <w:numId w:val="15"/>
        </w:numPr>
        <w:spacing w:before="0" w:beforeAutospacing="0" w:after="0" w:afterAutospacing="0" w:line="240" w:lineRule="auto"/>
      </w:pPr>
      <w:r>
        <w:t>Q4: khóa BE</w:t>
      </w:r>
      <w:r w:rsidR="0015047C">
        <w:t xml:space="preserve"> hoặc AB</w:t>
      </w:r>
    </w:p>
    <w:p w:rsidR="003E395D" w:rsidRDefault="00751D65" w:rsidP="00BE3DBC">
      <w:pPr>
        <w:spacing w:before="0" w:beforeAutospacing="0" w:after="0" w:afterAutospacing="0"/>
      </w:pPr>
      <w:r>
        <w:t>Ta thấy tập khoá Qi có chứa tập khoá Qo, nên lược đồ đã bảo toàn thông tin</w:t>
      </w:r>
    </w:p>
    <w:p w:rsidR="00EF195A" w:rsidRDefault="00EF195A" w:rsidP="00BE3DBC">
      <w:pPr>
        <w:pStyle w:val="ListParagraph"/>
        <w:spacing w:before="0" w:beforeAutospacing="0" w:after="0" w:afterAutospacing="0"/>
      </w:pPr>
    </w:p>
    <w:p w:rsidR="00942BD9" w:rsidRDefault="00942BD9" w:rsidP="00BE3DBC">
      <w:pPr>
        <w:pStyle w:val="ListParagraph"/>
        <w:spacing w:before="0" w:beforeAutospacing="0" w:after="0" w:afterAutospacing="0"/>
      </w:pPr>
      <w:r>
        <w:t>So sánh C’ và C đã cải tiến</w:t>
      </w:r>
    </w:p>
    <w:tbl>
      <w:tblPr>
        <w:tblStyle w:val="TableGrid"/>
        <w:tblpPr w:leftFromText="180" w:rightFromText="180" w:vertAnchor="text" w:tblpX="720" w:tblpY="1"/>
        <w:tblOverlap w:val="never"/>
        <w:tblW w:w="0" w:type="auto"/>
        <w:tblLook w:val="04A0"/>
      </w:tblPr>
      <w:tblGrid>
        <w:gridCol w:w="2088"/>
        <w:gridCol w:w="3510"/>
        <w:gridCol w:w="3258"/>
      </w:tblGrid>
      <w:tr w:rsidR="00EC3CD7" w:rsidTr="002437DA">
        <w:tc>
          <w:tcPr>
            <w:tcW w:w="2088" w:type="dxa"/>
          </w:tcPr>
          <w:p w:rsidR="00EC3CD7" w:rsidRDefault="00EC3CD7" w:rsidP="002437DA">
            <w:pPr>
              <w:pStyle w:val="ListParagraph"/>
              <w:spacing w:beforeAutospacing="0" w:afterAutospacing="0"/>
              <w:ind w:left="0"/>
            </w:pPr>
          </w:p>
        </w:tc>
        <w:tc>
          <w:tcPr>
            <w:tcW w:w="3510" w:type="dxa"/>
          </w:tcPr>
          <w:p w:rsidR="00EC3CD7" w:rsidRDefault="00EC3CD7" w:rsidP="002437DA">
            <w:pPr>
              <w:pStyle w:val="ListParagraph"/>
              <w:spacing w:beforeAutospacing="0" w:afterAutospacing="0"/>
              <w:ind w:left="0"/>
            </w:pPr>
            <w:r>
              <w:t>C’(dùng thuật toán tổng hợp)</w:t>
            </w:r>
          </w:p>
        </w:tc>
        <w:tc>
          <w:tcPr>
            <w:tcW w:w="3258" w:type="dxa"/>
          </w:tcPr>
          <w:p w:rsidR="00EC3CD7" w:rsidRDefault="00EC3CD7" w:rsidP="002437DA">
            <w:pPr>
              <w:pStyle w:val="ListParagraph"/>
              <w:spacing w:beforeAutospacing="0" w:afterAutospacing="0"/>
              <w:ind w:left="0"/>
            </w:pPr>
            <w:r>
              <w:t>C(dùng thuật toán phân rã)</w:t>
            </w:r>
          </w:p>
        </w:tc>
      </w:tr>
      <w:tr w:rsidR="00EC3CD7" w:rsidTr="002437DA">
        <w:tc>
          <w:tcPr>
            <w:tcW w:w="2088" w:type="dxa"/>
          </w:tcPr>
          <w:p w:rsidR="00EC3CD7" w:rsidRDefault="004D3784" w:rsidP="002437DA">
            <w:pPr>
              <w:pStyle w:val="ListParagraph"/>
              <w:spacing w:beforeAutospacing="0" w:afterAutospacing="0"/>
              <w:ind w:left="0"/>
            </w:pPr>
            <w:r>
              <w:t>Bảo toàn thông tin</w:t>
            </w:r>
          </w:p>
        </w:tc>
        <w:tc>
          <w:tcPr>
            <w:tcW w:w="3510" w:type="dxa"/>
          </w:tcPr>
          <w:p w:rsidR="00EC3CD7" w:rsidRDefault="00EC3CD7" w:rsidP="002437DA">
            <w:pPr>
              <w:pStyle w:val="ListParagraph"/>
              <w:numPr>
                <w:ilvl w:val="0"/>
                <w:numId w:val="7"/>
              </w:numPr>
              <w:spacing w:beforeAutospacing="0" w:afterAutospacing="0"/>
            </w:pPr>
          </w:p>
        </w:tc>
        <w:tc>
          <w:tcPr>
            <w:tcW w:w="3258" w:type="dxa"/>
          </w:tcPr>
          <w:p w:rsidR="00EC3CD7" w:rsidRDefault="00EC3CD7" w:rsidP="002437DA">
            <w:pPr>
              <w:pStyle w:val="ListParagraph"/>
              <w:numPr>
                <w:ilvl w:val="0"/>
                <w:numId w:val="7"/>
              </w:numPr>
              <w:spacing w:beforeAutospacing="0" w:afterAutospacing="0"/>
            </w:pPr>
          </w:p>
        </w:tc>
      </w:tr>
      <w:tr w:rsidR="00EC3CD7" w:rsidTr="002437DA">
        <w:tc>
          <w:tcPr>
            <w:tcW w:w="2088" w:type="dxa"/>
          </w:tcPr>
          <w:p w:rsidR="00EC3CD7" w:rsidRDefault="002437DA" w:rsidP="002437DA">
            <w:pPr>
              <w:pStyle w:val="ListParagraph"/>
              <w:spacing w:beforeAutospacing="0" w:afterAutospacing="0"/>
              <w:ind w:left="0"/>
            </w:pPr>
            <w:r>
              <w:t>Bảo toàn PTH</w:t>
            </w:r>
          </w:p>
        </w:tc>
        <w:tc>
          <w:tcPr>
            <w:tcW w:w="3510" w:type="dxa"/>
          </w:tcPr>
          <w:p w:rsidR="00EC3CD7" w:rsidRDefault="00EC3CD7" w:rsidP="002437DA">
            <w:pPr>
              <w:pStyle w:val="ListParagraph"/>
              <w:numPr>
                <w:ilvl w:val="0"/>
                <w:numId w:val="7"/>
              </w:numPr>
              <w:spacing w:beforeAutospacing="0" w:afterAutospacing="0"/>
            </w:pPr>
          </w:p>
        </w:tc>
        <w:tc>
          <w:tcPr>
            <w:tcW w:w="3258" w:type="dxa"/>
          </w:tcPr>
          <w:p w:rsidR="00EC3CD7" w:rsidRDefault="002437DA" w:rsidP="002437DA">
            <w:pPr>
              <w:pStyle w:val="ListParagraph"/>
              <w:spacing w:beforeAutospacing="0" w:afterAutospacing="0"/>
              <w:ind w:left="0"/>
            </w:pPr>
            <w:r>
              <w:t>không</w:t>
            </w:r>
          </w:p>
        </w:tc>
      </w:tr>
    </w:tbl>
    <w:p w:rsidR="00EC3CD7" w:rsidRPr="00EF195A" w:rsidRDefault="002437DA" w:rsidP="00BE3DBC">
      <w:pPr>
        <w:pStyle w:val="ListParagraph"/>
        <w:spacing w:before="0" w:beforeAutospacing="0" w:after="0" w:afterAutospacing="0"/>
      </w:pPr>
      <w:r>
        <w:br w:type="textWrapping" w:clear="all"/>
      </w:r>
    </w:p>
    <w:sectPr w:rsidR="00EC3CD7" w:rsidRPr="00EF195A" w:rsidSect="000F751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12" type="#_x0000_t75" style="width:11.25pt;height:11.25pt" o:bullet="t">
        <v:imagedata r:id="rId1" o:title="msoDCE3"/>
      </v:shape>
    </w:pict>
  </w:numPicBullet>
  <w:abstractNum w:abstractNumId="0">
    <w:nsid w:val="FFFFFFFB"/>
    <w:multiLevelType w:val="multilevel"/>
    <w:tmpl w:val="F85A433E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4061001"/>
    <w:multiLevelType w:val="hybridMultilevel"/>
    <w:tmpl w:val="DAD8490C"/>
    <w:lvl w:ilvl="0" w:tplc="E4E4997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276C0F8F"/>
    <w:multiLevelType w:val="hybridMultilevel"/>
    <w:tmpl w:val="EA369A1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7BF535D"/>
    <w:multiLevelType w:val="hybridMultilevel"/>
    <w:tmpl w:val="C722FB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453965A2"/>
    <w:multiLevelType w:val="hybridMultilevel"/>
    <w:tmpl w:val="90FE0C8A"/>
    <w:lvl w:ilvl="0" w:tplc="49083618">
      <w:start w:val="13"/>
      <w:numFmt w:val="bullet"/>
      <w:lvlText w:val="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564258D5"/>
    <w:multiLevelType w:val="hybridMultilevel"/>
    <w:tmpl w:val="5BC4DB66"/>
    <w:lvl w:ilvl="0" w:tplc="04090007">
      <w:start w:val="1"/>
      <w:numFmt w:val="bullet"/>
      <w:lvlText w:val=""/>
      <w:lvlPicBulletId w:val="0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5B1C0854"/>
    <w:multiLevelType w:val="hybridMultilevel"/>
    <w:tmpl w:val="AA8C6256"/>
    <w:lvl w:ilvl="0" w:tplc="0409000D">
      <w:start w:val="1"/>
      <w:numFmt w:val="bullet"/>
      <w:lvlText w:val=""/>
      <w:lvlJc w:val="left"/>
      <w:pPr>
        <w:ind w:left="5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F3B26A2"/>
    <w:multiLevelType w:val="hybridMultilevel"/>
    <w:tmpl w:val="7BF029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0A15691"/>
    <w:multiLevelType w:val="hybridMultilevel"/>
    <w:tmpl w:val="8D4E7A10"/>
    <w:lvl w:ilvl="0" w:tplc="1D409D64">
      <w:start w:val="2"/>
      <w:numFmt w:val="bullet"/>
      <w:lvlText w:val=""/>
      <w:lvlJc w:val="left"/>
      <w:pPr>
        <w:ind w:left="144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60EE4960"/>
    <w:multiLevelType w:val="hybridMultilevel"/>
    <w:tmpl w:val="6710634A"/>
    <w:lvl w:ilvl="0" w:tplc="1312DF2C">
      <w:start w:val="1"/>
      <w:numFmt w:val="bullet"/>
      <w:lvlText w:val=""/>
      <w:lvlJc w:val="left"/>
      <w:pPr>
        <w:ind w:left="180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>
    <w:nsid w:val="66895C3D"/>
    <w:multiLevelType w:val="hybridMultilevel"/>
    <w:tmpl w:val="F9E2143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CA545F1"/>
    <w:multiLevelType w:val="hybridMultilevel"/>
    <w:tmpl w:val="48F420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83D0B90"/>
    <w:multiLevelType w:val="hybridMultilevel"/>
    <w:tmpl w:val="F9DAA80A"/>
    <w:lvl w:ilvl="0" w:tplc="04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13">
    <w:nsid w:val="7CDD0E4F"/>
    <w:multiLevelType w:val="hybridMultilevel"/>
    <w:tmpl w:val="0DAE1E7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F9428A6"/>
    <w:multiLevelType w:val="hybridMultilevel"/>
    <w:tmpl w:val="0C5C8724"/>
    <w:lvl w:ilvl="0" w:tplc="77B610F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3"/>
  </w:num>
  <w:num w:numId="3">
    <w:abstractNumId w:val="1"/>
  </w:num>
  <w:num w:numId="4">
    <w:abstractNumId w:val="4"/>
  </w:num>
  <w:num w:numId="5">
    <w:abstractNumId w:val="2"/>
  </w:num>
  <w:num w:numId="6">
    <w:abstractNumId w:val="0"/>
  </w:num>
  <w:num w:numId="7">
    <w:abstractNumId w:val="6"/>
  </w:num>
  <w:num w:numId="8">
    <w:abstractNumId w:val="14"/>
  </w:num>
  <w:num w:numId="9">
    <w:abstractNumId w:val="8"/>
  </w:num>
  <w:num w:numId="10">
    <w:abstractNumId w:val="5"/>
  </w:num>
  <w:num w:numId="11">
    <w:abstractNumId w:val="12"/>
  </w:num>
  <w:num w:numId="12">
    <w:abstractNumId w:val="9"/>
  </w:num>
  <w:num w:numId="13">
    <w:abstractNumId w:val="11"/>
  </w:num>
  <w:num w:numId="14">
    <w:abstractNumId w:val="7"/>
  </w:num>
  <w:num w:numId="1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A02273"/>
    <w:rsid w:val="00005F4E"/>
    <w:rsid w:val="000426DB"/>
    <w:rsid w:val="00044FD8"/>
    <w:rsid w:val="00070A74"/>
    <w:rsid w:val="00075C69"/>
    <w:rsid w:val="000823E4"/>
    <w:rsid w:val="0009439E"/>
    <w:rsid w:val="00097BAC"/>
    <w:rsid w:val="000B2A91"/>
    <w:rsid w:val="000B76E6"/>
    <w:rsid w:val="000C2461"/>
    <w:rsid w:val="000F7518"/>
    <w:rsid w:val="000F78B1"/>
    <w:rsid w:val="00111820"/>
    <w:rsid w:val="00125F29"/>
    <w:rsid w:val="001332A9"/>
    <w:rsid w:val="0015047C"/>
    <w:rsid w:val="001570E6"/>
    <w:rsid w:val="0016667F"/>
    <w:rsid w:val="001667CD"/>
    <w:rsid w:val="00176159"/>
    <w:rsid w:val="001936CC"/>
    <w:rsid w:val="001B2AD2"/>
    <w:rsid w:val="001E1B36"/>
    <w:rsid w:val="001E3799"/>
    <w:rsid w:val="002045A6"/>
    <w:rsid w:val="002106D3"/>
    <w:rsid w:val="002161AA"/>
    <w:rsid w:val="002229B2"/>
    <w:rsid w:val="002337F5"/>
    <w:rsid w:val="00240F36"/>
    <w:rsid w:val="002437DA"/>
    <w:rsid w:val="00243AC7"/>
    <w:rsid w:val="00246C7A"/>
    <w:rsid w:val="002828CE"/>
    <w:rsid w:val="002A43BF"/>
    <w:rsid w:val="002B52C8"/>
    <w:rsid w:val="002B7335"/>
    <w:rsid w:val="002C00FD"/>
    <w:rsid w:val="002D44D1"/>
    <w:rsid w:val="002E4185"/>
    <w:rsid w:val="002F075F"/>
    <w:rsid w:val="00317A0E"/>
    <w:rsid w:val="00320270"/>
    <w:rsid w:val="00321281"/>
    <w:rsid w:val="00333FE7"/>
    <w:rsid w:val="003605A9"/>
    <w:rsid w:val="00361FA4"/>
    <w:rsid w:val="00362C70"/>
    <w:rsid w:val="00387522"/>
    <w:rsid w:val="00390B81"/>
    <w:rsid w:val="003C3E9A"/>
    <w:rsid w:val="003C749D"/>
    <w:rsid w:val="003E0325"/>
    <w:rsid w:val="003E395D"/>
    <w:rsid w:val="003E439E"/>
    <w:rsid w:val="0041212D"/>
    <w:rsid w:val="00413172"/>
    <w:rsid w:val="00425FAC"/>
    <w:rsid w:val="00433D65"/>
    <w:rsid w:val="0045401F"/>
    <w:rsid w:val="004614E1"/>
    <w:rsid w:val="00463719"/>
    <w:rsid w:val="00465408"/>
    <w:rsid w:val="004811C3"/>
    <w:rsid w:val="004A2CD2"/>
    <w:rsid w:val="004B67C8"/>
    <w:rsid w:val="004D3784"/>
    <w:rsid w:val="004E1E95"/>
    <w:rsid w:val="004E5E24"/>
    <w:rsid w:val="00505F82"/>
    <w:rsid w:val="00516AE3"/>
    <w:rsid w:val="005229CF"/>
    <w:rsid w:val="0052444D"/>
    <w:rsid w:val="0052600D"/>
    <w:rsid w:val="00546699"/>
    <w:rsid w:val="005666DB"/>
    <w:rsid w:val="005743EC"/>
    <w:rsid w:val="00580933"/>
    <w:rsid w:val="00596312"/>
    <w:rsid w:val="005C3141"/>
    <w:rsid w:val="005D117F"/>
    <w:rsid w:val="005E31BE"/>
    <w:rsid w:val="005F5E07"/>
    <w:rsid w:val="00613D28"/>
    <w:rsid w:val="00614816"/>
    <w:rsid w:val="00630251"/>
    <w:rsid w:val="00630EF3"/>
    <w:rsid w:val="00637188"/>
    <w:rsid w:val="00644FD7"/>
    <w:rsid w:val="006579BB"/>
    <w:rsid w:val="00683288"/>
    <w:rsid w:val="006943CF"/>
    <w:rsid w:val="00695771"/>
    <w:rsid w:val="006A140E"/>
    <w:rsid w:val="006A25B1"/>
    <w:rsid w:val="006C3EA8"/>
    <w:rsid w:val="006D1C8F"/>
    <w:rsid w:val="006D42B4"/>
    <w:rsid w:val="006E0B9A"/>
    <w:rsid w:val="006F055A"/>
    <w:rsid w:val="006F506A"/>
    <w:rsid w:val="006F7D72"/>
    <w:rsid w:val="00700E3C"/>
    <w:rsid w:val="00724346"/>
    <w:rsid w:val="00751D65"/>
    <w:rsid w:val="0076498D"/>
    <w:rsid w:val="00774CB7"/>
    <w:rsid w:val="007824E0"/>
    <w:rsid w:val="007B3761"/>
    <w:rsid w:val="007D2501"/>
    <w:rsid w:val="007E3A51"/>
    <w:rsid w:val="007F0FF5"/>
    <w:rsid w:val="00810004"/>
    <w:rsid w:val="00815EB5"/>
    <w:rsid w:val="008708D8"/>
    <w:rsid w:val="008714E7"/>
    <w:rsid w:val="00877AA7"/>
    <w:rsid w:val="008A78CC"/>
    <w:rsid w:val="008B0E21"/>
    <w:rsid w:val="008C62BF"/>
    <w:rsid w:val="008D0025"/>
    <w:rsid w:val="008E2C32"/>
    <w:rsid w:val="008E5953"/>
    <w:rsid w:val="009254A1"/>
    <w:rsid w:val="0092768F"/>
    <w:rsid w:val="009379E7"/>
    <w:rsid w:val="00942BD9"/>
    <w:rsid w:val="00967678"/>
    <w:rsid w:val="0097451C"/>
    <w:rsid w:val="009832AE"/>
    <w:rsid w:val="00992445"/>
    <w:rsid w:val="009E6D11"/>
    <w:rsid w:val="009E77CC"/>
    <w:rsid w:val="009F3FD0"/>
    <w:rsid w:val="009F46EC"/>
    <w:rsid w:val="00A016E9"/>
    <w:rsid w:val="00A02273"/>
    <w:rsid w:val="00A17BD7"/>
    <w:rsid w:val="00A24256"/>
    <w:rsid w:val="00A40F19"/>
    <w:rsid w:val="00A62597"/>
    <w:rsid w:val="00A63878"/>
    <w:rsid w:val="00A67D10"/>
    <w:rsid w:val="00A7637C"/>
    <w:rsid w:val="00AA06C8"/>
    <w:rsid w:val="00AA62B2"/>
    <w:rsid w:val="00AB0745"/>
    <w:rsid w:val="00AC3C8C"/>
    <w:rsid w:val="00AE35D2"/>
    <w:rsid w:val="00B007D3"/>
    <w:rsid w:val="00B1420E"/>
    <w:rsid w:val="00B2085D"/>
    <w:rsid w:val="00B21BED"/>
    <w:rsid w:val="00B242AB"/>
    <w:rsid w:val="00B51C26"/>
    <w:rsid w:val="00B54345"/>
    <w:rsid w:val="00BA0247"/>
    <w:rsid w:val="00BA6C65"/>
    <w:rsid w:val="00BB67AD"/>
    <w:rsid w:val="00BE02CC"/>
    <w:rsid w:val="00BE3DBC"/>
    <w:rsid w:val="00BE4C3E"/>
    <w:rsid w:val="00BE5D2C"/>
    <w:rsid w:val="00BF46D3"/>
    <w:rsid w:val="00C023D2"/>
    <w:rsid w:val="00C064ED"/>
    <w:rsid w:val="00C4467E"/>
    <w:rsid w:val="00C46912"/>
    <w:rsid w:val="00C5468E"/>
    <w:rsid w:val="00C64141"/>
    <w:rsid w:val="00C717A7"/>
    <w:rsid w:val="00C76D35"/>
    <w:rsid w:val="00C86F1C"/>
    <w:rsid w:val="00C94D15"/>
    <w:rsid w:val="00C968A0"/>
    <w:rsid w:val="00CC5EA9"/>
    <w:rsid w:val="00CD5157"/>
    <w:rsid w:val="00CE1DF8"/>
    <w:rsid w:val="00D01223"/>
    <w:rsid w:val="00D06B55"/>
    <w:rsid w:val="00D3116F"/>
    <w:rsid w:val="00D37FAE"/>
    <w:rsid w:val="00D47B50"/>
    <w:rsid w:val="00D67B00"/>
    <w:rsid w:val="00D769AC"/>
    <w:rsid w:val="00D811FD"/>
    <w:rsid w:val="00D8127A"/>
    <w:rsid w:val="00D85B0E"/>
    <w:rsid w:val="00D951EE"/>
    <w:rsid w:val="00DA1C57"/>
    <w:rsid w:val="00DB6F64"/>
    <w:rsid w:val="00DE0914"/>
    <w:rsid w:val="00E026F0"/>
    <w:rsid w:val="00E0670A"/>
    <w:rsid w:val="00E5537B"/>
    <w:rsid w:val="00E554A3"/>
    <w:rsid w:val="00E65BFD"/>
    <w:rsid w:val="00E94406"/>
    <w:rsid w:val="00EA0B5C"/>
    <w:rsid w:val="00EC1CB1"/>
    <w:rsid w:val="00EC3CD7"/>
    <w:rsid w:val="00ED306A"/>
    <w:rsid w:val="00ED7BDD"/>
    <w:rsid w:val="00EE49E6"/>
    <w:rsid w:val="00EF195A"/>
    <w:rsid w:val="00EF4A1D"/>
    <w:rsid w:val="00F030D0"/>
    <w:rsid w:val="00F04C77"/>
    <w:rsid w:val="00F1437B"/>
    <w:rsid w:val="00F45EEE"/>
    <w:rsid w:val="00F5041D"/>
    <w:rsid w:val="00F86B63"/>
    <w:rsid w:val="00F91CDA"/>
    <w:rsid w:val="00F92F7F"/>
    <w:rsid w:val="00FA6542"/>
    <w:rsid w:val="00FD2162"/>
    <w:rsid w:val="00FD5BC5"/>
    <w:rsid w:val="00FE138B"/>
    <w:rsid w:val="00FF13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  <o:rules v:ext="edit">
        <o:r id="V:Rule3" type="connector" idref="#_x0000_s1026"/>
        <o:r id="V:Rule4" type="connector" idref="#_x0000_s102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spacing w:before="100" w:beforeAutospacing="1" w:after="100" w:afterAutospacing="1"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paragraph" w:styleId="Heading1">
    <w:name w:val="heading 1"/>
    <w:basedOn w:val="Normal"/>
    <w:next w:val="Normal"/>
    <w:link w:val="Heading1Char"/>
    <w:qFormat/>
    <w:rsid w:val="00FE138B"/>
    <w:pPr>
      <w:keepNext/>
      <w:widowControl w:val="0"/>
      <w:numPr>
        <w:numId w:val="6"/>
      </w:numPr>
      <w:spacing w:before="120" w:beforeAutospacing="0" w:after="60" w:afterAutospacing="0" w:line="360" w:lineRule="auto"/>
      <w:jc w:val="both"/>
      <w:outlineLvl w:val="0"/>
    </w:pPr>
    <w:rPr>
      <w:rFonts w:ascii="Arial" w:eastAsia="Times New Roman" w:hAnsi="Arial" w:cs="Times New Roman"/>
      <w:b/>
      <w:szCs w:val="20"/>
      <w:lang w:val="vi-VN"/>
    </w:rPr>
  </w:style>
  <w:style w:type="paragraph" w:styleId="Heading2">
    <w:name w:val="heading 2"/>
    <w:basedOn w:val="Heading1"/>
    <w:next w:val="Normal"/>
    <w:link w:val="Heading2Char"/>
    <w:qFormat/>
    <w:rsid w:val="00FE138B"/>
    <w:pPr>
      <w:numPr>
        <w:ilvl w:val="1"/>
      </w:numPr>
      <w:outlineLvl w:val="1"/>
    </w:pPr>
    <w:rPr>
      <w:sz w:val="22"/>
    </w:rPr>
  </w:style>
  <w:style w:type="paragraph" w:styleId="Heading3">
    <w:name w:val="heading 3"/>
    <w:basedOn w:val="Heading1"/>
    <w:next w:val="Normal"/>
    <w:link w:val="Heading3Char"/>
    <w:qFormat/>
    <w:rsid w:val="00FE138B"/>
    <w:pPr>
      <w:numPr>
        <w:ilvl w:val="2"/>
      </w:numPr>
      <w:outlineLvl w:val="2"/>
    </w:pPr>
    <w:rPr>
      <w:i/>
      <w:sz w:val="20"/>
    </w:rPr>
  </w:style>
  <w:style w:type="paragraph" w:styleId="Heading4">
    <w:name w:val="heading 4"/>
    <w:basedOn w:val="Heading1"/>
    <w:next w:val="Normal"/>
    <w:link w:val="Heading4Char"/>
    <w:qFormat/>
    <w:rsid w:val="00FE138B"/>
    <w:pPr>
      <w:numPr>
        <w:ilvl w:val="3"/>
      </w:numPr>
      <w:outlineLvl w:val="3"/>
    </w:pPr>
    <w:rPr>
      <w:rFonts w:ascii="Times New Roman" w:hAnsi="Times New Roman"/>
    </w:rPr>
  </w:style>
  <w:style w:type="paragraph" w:styleId="Heading5">
    <w:name w:val="heading 5"/>
    <w:basedOn w:val="Normal"/>
    <w:next w:val="Normal"/>
    <w:link w:val="Heading5Char"/>
    <w:qFormat/>
    <w:rsid w:val="00FE138B"/>
    <w:pPr>
      <w:widowControl w:val="0"/>
      <w:numPr>
        <w:ilvl w:val="4"/>
        <w:numId w:val="6"/>
      </w:numPr>
      <w:spacing w:before="240" w:beforeAutospacing="0" w:after="60" w:afterAutospacing="0" w:line="240" w:lineRule="auto"/>
      <w:outlineLvl w:val="4"/>
    </w:pPr>
    <w:rPr>
      <w:rFonts w:eastAsia="Times New Roman" w:cs="Times New Roman"/>
      <w:sz w:val="22"/>
      <w:szCs w:val="20"/>
      <w:lang w:val="vi-VN"/>
    </w:rPr>
  </w:style>
  <w:style w:type="paragraph" w:styleId="Heading6">
    <w:name w:val="heading 6"/>
    <w:basedOn w:val="Normal"/>
    <w:next w:val="Normal"/>
    <w:link w:val="Heading6Char"/>
    <w:qFormat/>
    <w:rsid w:val="00FE138B"/>
    <w:pPr>
      <w:widowControl w:val="0"/>
      <w:numPr>
        <w:ilvl w:val="5"/>
        <w:numId w:val="6"/>
      </w:numPr>
      <w:spacing w:before="240" w:beforeAutospacing="0" w:after="60" w:afterAutospacing="0" w:line="240" w:lineRule="auto"/>
      <w:outlineLvl w:val="5"/>
    </w:pPr>
    <w:rPr>
      <w:rFonts w:eastAsia="Times New Roman" w:cs="Times New Roman"/>
      <w:i/>
      <w:sz w:val="22"/>
      <w:szCs w:val="20"/>
      <w:lang w:val="vi-VN"/>
    </w:rPr>
  </w:style>
  <w:style w:type="paragraph" w:styleId="Heading7">
    <w:name w:val="heading 7"/>
    <w:basedOn w:val="Normal"/>
    <w:next w:val="Normal"/>
    <w:link w:val="Heading7Char"/>
    <w:qFormat/>
    <w:rsid w:val="00FE138B"/>
    <w:pPr>
      <w:widowControl w:val="0"/>
      <w:numPr>
        <w:ilvl w:val="6"/>
        <w:numId w:val="6"/>
      </w:numPr>
      <w:spacing w:before="240" w:beforeAutospacing="0" w:after="60" w:afterAutospacing="0" w:line="240" w:lineRule="auto"/>
      <w:outlineLvl w:val="6"/>
    </w:pPr>
    <w:rPr>
      <w:rFonts w:eastAsia="Times New Roman" w:cs="Times New Roman"/>
      <w:szCs w:val="20"/>
      <w:lang w:val="vi-VN"/>
    </w:rPr>
  </w:style>
  <w:style w:type="paragraph" w:styleId="Heading8">
    <w:name w:val="heading 8"/>
    <w:basedOn w:val="Normal"/>
    <w:next w:val="Normal"/>
    <w:link w:val="Heading8Char"/>
    <w:qFormat/>
    <w:rsid w:val="00FE138B"/>
    <w:pPr>
      <w:widowControl w:val="0"/>
      <w:numPr>
        <w:ilvl w:val="7"/>
        <w:numId w:val="6"/>
      </w:numPr>
      <w:spacing w:before="240" w:beforeAutospacing="0" w:after="60" w:afterAutospacing="0" w:line="240" w:lineRule="auto"/>
      <w:outlineLvl w:val="7"/>
    </w:pPr>
    <w:rPr>
      <w:rFonts w:eastAsia="Times New Roman" w:cs="Times New Roman"/>
      <w:i/>
      <w:szCs w:val="20"/>
      <w:lang w:val="vi-VN"/>
    </w:rPr>
  </w:style>
  <w:style w:type="paragraph" w:styleId="Heading9">
    <w:name w:val="heading 9"/>
    <w:basedOn w:val="Normal"/>
    <w:next w:val="Normal"/>
    <w:link w:val="Heading9Char"/>
    <w:qFormat/>
    <w:rsid w:val="00FE138B"/>
    <w:pPr>
      <w:widowControl w:val="0"/>
      <w:numPr>
        <w:ilvl w:val="8"/>
        <w:numId w:val="6"/>
      </w:numPr>
      <w:spacing w:before="240" w:beforeAutospacing="0" w:after="60" w:afterAutospacing="0" w:line="240" w:lineRule="auto"/>
      <w:outlineLvl w:val="8"/>
    </w:pPr>
    <w:rPr>
      <w:rFonts w:eastAsia="Times New Roman" w:cs="Times New Roman"/>
      <w:b/>
      <w:i/>
      <w:sz w:val="18"/>
      <w:szCs w:val="20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95771"/>
    <w:pPr>
      <w:ind w:left="720"/>
      <w:contextualSpacing/>
    </w:pPr>
  </w:style>
  <w:style w:type="table" w:styleId="TableGrid">
    <w:name w:val="Table Grid"/>
    <w:basedOn w:val="TableNormal"/>
    <w:uiPriority w:val="59"/>
    <w:rsid w:val="00614816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rsid w:val="00FE138B"/>
    <w:rPr>
      <w:rFonts w:ascii="Arial" w:eastAsia="Times New Roman" w:hAnsi="Arial" w:cs="Times New Roman"/>
      <w:b/>
      <w:szCs w:val="20"/>
      <w:lang w:val="vi-VN"/>
    </w:rPr>
  </w:style>
  <w:style w:type="character" w:customStyle="1" w:styleId="Heading2Char">
    <w:name w:val="Heading 2 Char"/>
    <w:basedOn w:val="DefaultParagraphFont"/>
    <w:link w:val="Heading2"/>
    <w:rsid w:val="00FE138B"/>
    <w:rPr>
      <w:rFonts w:ascii="Arial" w:eastAsia="Times New Roman" w:hAnsi="Arial" w:cs="Times New Roman"/>
      <w:b/>
      <w:sz w:val="22"/>
      <w:szCs w:val="20"/>
      <w:lang w:val="vi-VN"/>
    </w:rPr>
  </w:style>
  <w:style w:type="character" w:customStyle="1" w:styleId="Heading3Char">
    <w:name w:val="Heading 3 Char"/>
    <w:basedOn w:val="DefaultParagraphFont"/>
    <w:link w:val="Heading3"/>
    <w:rsid w:val="00FE138B"/>
    <w:rPr>
      <w:rFonts w:ascii="Arial" w:eastAsia="Times New Roman" w:hAnsi="Arial" w:cs="Times New Roman"/>
      <w:b/>
      <w:i/>
      <w:sz w:val="20"/>
      <w:szCs w:val="20"/>
      <w:lang w:val="vi-VN"/>
    </w:rPr>
  </w:style>
  <w:style w:type="character" w:customStyle="1" w:styleId="Heading4Char">
    <w:name w:val="Heading 4 Char"/>
    <w:basedOn w:val="DefaultParagraphFont"/>
    <w:link w:val="Heading4"/>
    <w:rsid w:val="00FE138B"/>
    <w:rPr>
      <w:rFonts w:eastAsia="Times New Roman" w:cs="Times New Roman"/>
      <w:b/>
      <w:szCs w:val="20"/>
      <w:lang w:val="vi-VN"/>
    </w:rPr>
  </w:style>
  <w:style w:type="character" w:customStyle="1" w:styleId="Heading5Char">
    <w:name w:val="Heading 5 Char"/>
    <w:basedOn w:val="DefaultParagraphFont"/>
    <w:link w:val="Heading5"/>
    <w:rsid w:val="00FE138B"/>
    <w:rPr>
      <w:rFonts w:eastAsia="Times New Roman" w:cs="Times New Roman"/>
      <w:sz w:val="22"/>
      <w:szCs w:val="20"/>
      <w:lang w:val="vi-VN"/>
    </w:rPr>
  </w:style>
  <w:style w:type="character" w:customStyle="1" w:styleId="Heading6Char">
    <w:name w:val="Heading 6 Char"/>
    <w:basedOn w:val="DefaultParagraphFont"/>
    <w:link w:val="Heading6"/>
    <w:rsid w:val="00FE138B"/>
    <w:rPr>
      <w:rFonts w:eastAsia="Times New Roman" w:cs="Times New Roman"/>
      <w:i/>
      <w:sz w:val="22"/>
      <w:szCs w:val="20"/>
      <w:lang w:val="vi-VN"/>
    </w:rPr>
  </w:style>
  <w:style w:type="character" w:customStyle="1" w:styleId="Heading7Char">
    <w:name w:val="Heading 7 Char"/>
    <w:basedOn w:val="DefaultParagraphFont"/>
    <w:link w:val="Heading7"/>
    <w:rsid w:val="00FE138B"/>
    <w:rPr>
      <w:rFonts w:eastAsia="Times New Roman" w:cs="Times New Roman"/>
      <w:szCs w:val="20"/>
      <w:lang w:val="vi-VN"/>
    </w:rPr>
  </w:style>
  <w:style w:type="character" w:customStyle="1" w:styleId="Heading8Char">
    <w:name w:val="Heading 8 Char"/>
    <w:basedOn w:val="DefaultParagraphFont"/>
    <w:link w:val="Heading8"/>
    <w:rsid w:val="00FE138B"/>
    <w:rPr>
      <w:rFonts w:eastAsia="Times New Roman" w:cs="Times New Roman"/>
      <w:i/>
      <w:szCs w:val="20"/>
      <w:lang w:val="vi-VN"/>
    </w:rPr>
  </w:style>
  <w:style w:type="character" w:customStyle="1" w:styleId="Heading9Char">
    <w:name w:val="Heading 9 Char"/>
    <w:basedOn w:val="DefaultParagraphFont"/>
    <w:link w:val="Heading9"/>
    <w:rsid w:val="00FE138B"/>
    <w:rPr>
      <w:rFonts w:eastAsia="Times New Roman" w:cs="Times New Roman"/>
      <w:b/>
      <w:i/>
      <w:sz w:val="18"/>
      <w:szCs w:val="20"/>
      <w:lang w:val="vi-VN"/>
    </w:rPr>
  </w:style>
  <w:style w:type="character" w:customStyle="1" w:styleId="apple-style-span">
    <w:name w:val="apple-style-span"/>
    <w:basedOn w:val="DefaultParagraphFont"/>
    <w:rsid w:val="00B007D3"/>
  </w:style>
  <w:style w:type="paragraph" w:styleId="BalloonText">
    <w:name w:val="Balloon Text"/>
    <w:basedOn w:val="Normal"/>
    <w:link w:val="BalloonTextChar"/>
    <w:uiPriority w:val="99"/>
    <w:semiHidden/>
    <w:unhideWhenUsed/>
    <w:rsid w:val="005D117F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117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2656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8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1</TotalTime>
  <Pages>8</Pages>
  <Words>839</Words>
  <Characters>4787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NH THAO</dc:creator>
  <cp:lastModifiedBy>THANH THAO</cp:lastModifiedBy>
  <cp:revision>80</cp:revision>
  <dcterms:created xsi:type="dcterms:W3CDTF">2011-10-10T00:28:00Z</dcterms:created>
  <dcterms:modified xsi:type="dcterms:W3CDTF">2011-10-13T20:04:00Z</dcterms:modified>
</cp:coreProperties>
</file>